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2802AF" w14:textId="15D2D701" w:rsidR="00114F53" w:rsidRDefault="00114F53" w:rsidP="00114F53">
      <w:pPr>
        <w:pStyle w:val="a3"/>
        <w:ind w:firstLine="643"/>
      </w:pPr>
      <w:r>
        <w:rPr>
          <w:rFonts w:hint="eastAsia"/>
        </w:rPr>
        <w:t>Linux</w:t>
      </w:r>
      <w:r>
        <w:rPr>
          <w:rFonts w:hint="eastAsia"/>
        </w:rPr>
        <w:t>网络爬虫系统概要</w:t>
      </w:r>
    </w:p>
    <w:p w14:paraId="5A9B823F" w14:textId="4C904E15" w:rsidR="00114F53" w:rsidRDefault="00114F53" w:rsidP="00114F53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爬虫是什么？</w:t>
      </w:r>
    </w:p>
    <w:p w14:paraId="57106248" w14:textId="2BDEA633" w:rsidR="00114F53" w:rsidRDefault="00114F53" w:rsidP="00114F53">
      <w:pPr>
        <w:ind w:firstLine="420"/>
      </w:pPr>
      <w:r>
        <w:tab/>
      </w:r>
      <w:r>
        <w:rPr>
          <w:rFonts w:hint="eastAsia"/>
        </w:rPr>
        <w:t>获取互联网资源的一种软件，是搜索引擎的第一个子系统，数据入口之一。</w:t>
      </w:r>
    </w:p>
    <w:p w14:paraId="179ACFF7" w14:textId="40F33BFB" w:rsidR="00114F53" w:rsidRDefault="00114F53" w:rsidP="00114F53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爬虫能做什么？</w:t>
      </w:r>
    </w:p>
    <w:p w14:paraId="4E50D1A4" w14:textId="389A3A15" w:rsidR="00114F53" w:rsidRDefault="00114F53" w:rsidP="00114F53">
      <w:pPr>
        <w:ind w:firstLine="420"/>
      </w:pPr>
      <w:r>
        <w:tab/>
      </w:r>
      <w:r>
        <w:rPr>
          <w:rFonts w:hint="eastAsia"/>
        </w:rPr>
        <w:t>网页下载器</w:t>
      </w:r>
    </w:p>
    <w:p w14:paraId="0FB314B1" w14:textId="03901011" w:rsidR="00114F53" w:rsidRDefault="00114F53" w:rsidP="00114F53">
      <w:pPr>
        <w:ind w:firstLine="420"/>
      </w:pPr>
      <w:r>
        <w:tab/>
      </w:r>
      <w:r>
        <w:rPr>
          <w:rFonts w:hint="eastAsia"/>
        </w:rPr>
        <w:t>搜索引擎的基础应用</w:t>
      </w:r>
    </w:p>
    <w:p w14:paraId="48C4FE1E" w14:textId="0FC71158" w:rsidR="00114F53" w:rsidRDefault="00114F53" w:rsidP="00114F53">
      <w:pPr>
        <w:ind w:firstLine="420"/>
      </w:pPr>
      <w:r>
        <w:tab/>
      </w:r>
      <w:r>
        <w:rPr>
          <w:rFonts w:hint="eastAsia"/>
        </w:rPr>
        <w:t>抓取大数据的一种手段</w:t>
      </w:r>
    </w:p>
    <w:p w14:paraId="62F122CD" w14:textId="60D02938" w:rsidR="00114F53" w:rsidRDefault="00114F53" w:rsidP="00114F53">
      <w:pPr>
        <w:ind w:firstLine="420"/>
      </w:pPr>
      <w:r>
        <w:tab/>
      </w:r>
      <w:r>
        <w:rPr>
          <w:rFonts w:hint="eastAsia"/>
        </w:rPr>
        <w:t>网店秒杀</w:t>
      </w:r>
    </w:p>
    <w:p w14:paraId="2CCA32EB" w14:textId="18BC6B1E" w:rsidR="00114F53" w:rsidRDefault="00114F53" w:rsidP="00114F53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关于项目</w:t>
      </w:r>
    </w:p>
    <w:p w14:paraId="0F66259C" w14:textId="24DD81AF" w:rsidR="00114F53" w:rsidRDefault="00114F53" w:rsidP="00114F53">
      <w:pPr>
        <w:ind w:firstLine="420"/>
      </w:pPr>
      <w:r>
        <w:tab/>
      </w:r>
      <w:r>
        <w:rPr>
          <w:rFonts w:hint="eastAsia"/>
        </w:rPr>
        <w:t>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下实现关于爬虫的需求、设计、编码、测试、集成。</w:t>
      </w:r>
    </w:p>
    <w:p w14:paraId="60C4E8B2" w14:textId="51C38D42" w:rsidR="00114F53" w:rsidRDefault="00114F53" w:rsidP="00114F53">
      <w:pPr>
        <w:ind w:firstLine="420"/>
      </w:pP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需求：是要做什么。</w:t>
      </w:r>
    </w:p>
    <w:p w14:paraId="560F03B4" w14:textId="60A4258B" w:rsidR="00114F53" w:rsidRDefault="00114F53" w:rsidP="00114F53">
      <w:pPr>
        <w:ind w:firstLine="420"/>
      </w:pPr>
      <w:r>
        <w:tab/>
      </w:r>
      <w:r>
        <w:rPr>
          <w:rFonts w:hint="eastAsia"/>
        </w:rPr>
        <w:t>设计分为业务设计和技术设计。</w:t>
      </w:r>
    </w:p>
    <w:p w14:paraId="1441246F" w14:textId="7D1D383A" w:rsidR="00114F53" w:rsidRDefault="00114F53" w:rsidP="00114F53">
      <w:pPr>
        <w:ind w:firstLine="420"/>
      </w:pPr>
      <w:r>
        <w:tab/>
      </w:r>
      <w:r>
        <w:rPr>
          <w:rFonts w:hint="eastAsia"/>
        </w:rPr>
        <w:t>业务设计：</w:t>
      </w:r>
    </w:p>
    <w:p w14:paraId="650313C3" w14:textId="371DE0BF" w:rsidR="00114F53" w:rsidRDefault="00114F53" w:rsidP="00114F53">
      <w:pPr>
        <w:ind w:firstLine="420"/>
      </w:pPr>
      <w:r>
        <w:tab/>
      </w:r>
      <w:r>
        <w:tab/>
      </w:r>
      <w:r>
        <w:rPr>
          <w:rFonts w:hint="eastAsia"/>
        </w:rPr>
        <w:t>业务层的方案，对于软件工程师来说，系统要完成工作的步骤和流程。</w:t>
      </w:r>
    </w:p>
    <w:p w14:paraId="1043C0A7" w14:textId="5A745662" w:rsidR="00114F53" w:rsidRDefault="00114F53" w:rsidP="00114F53">
      <w:pPr>
        <w:ind w:firstLine="420"/>
      </w:pPr>
      <w:r>
        <w:tab/>
      </w:r>
      <w:r>
        <w:rPr>
          <w:rFonts w:hint="eastAsia"/>
        </w:rPr>
        <w:t>技术设计：</w:t>
      </w:r>
    </w:p>
    <w:p w14:paraId="3C22E437" w14:textId="202086B9" w:rsidR="00114F53" w:rsidRDefault="00114F53" w:rsidP="00114F53">
      <w:pPr>
        <w:ind w:firstLine="420"/>
      </w:pPr>
      <w:r>
        <w:tab/>
      </w:r>
      <w:r>
        <w:tab/>
      </w:r>
      <w:r>
        <w:rPr>
          <w:rFonts w:hint="eastAsia"/>
        </w:rPr>
        <w:t>关于系统的框架和处理流程。注意：要采用面向对象的思维方式。</w:t>
      </w:r>
    </w:p>
    <w:p w14:paraId="1ADD24CD" w14:textId="3B644AD5" w:rsidR="00114F53" w:rsidRDefault="00114F53" w:rsidP="00114F53">
      <w:pPr>
        <w:ind w:firstLine="420"/>
      </w:pPr>
      <w:r>
        <w:tab/>
      </w:r>
      <w:r w:rsidR="00C45B84">
        <w:rPr>
          <w:rFonts w:hint="eastAsia"/>
        </w:rPr>
        <w:t>编码：使用基本的技术细节进行系统实现。</w:t>
      </w:r>
    </w:p>
    <w:p w14:paraId="1197AAAB" w14:textId="0CDC49AF" w:rsidR="00C45B84" w:rsidRDefault="00C45B84" w:rsidP="00114F53">
      <w:pPr>
        <w:ind w:firstLine="420"/>
      </w:pPr>
      <w:r>
        <w:tab/>
      </w:r>
      <w:r>
        <w:rPr>
          <w:rFonts w:hint="eastAsia"/>
        </w:rPr>
        <w:t>测试：是对我们是同可靠的一个监测。</w:t>
      </w:r>
    </w:p>
    <w:p w14:paraId="7A03798A" w14:textId="377576E3" w:rsidR="00C45B84" w:rsidRDefault="00C45B84" w:rsidP="00114F53">
      <w:pPr>
        <w:ind w:firstLine="420"/>
      </w:pPr>
      <w:r>
        <w:tab/>
      </w:r>
      <w:r>
        <w:rPr>
          <w:rFonts w:hint="eastAsia"/>
        </w:rPr>
        <w:t>集成：将每个程序员开发的模块和子系统合成一个完整的系统。</w:t>
      </w:r>
    </w:p>
    <w:p w14:paraId="305EA766" w14:textId="79404541" w:rsidR="00C45B84" w:rsidRDefault="00C45B84" w:rsidP="00114F53">
      <w:pPr>
        <w:ind w:firstLine="420"/>
      </w:pPr>
      <w:r>
        <w:tab/>
      </w:r>
      <w:r>
        <w:rPr>
          <w:rFonts w:hint="eastAsia"/>
        </w:rPr>
        <w:t>思维方式：线性思维方式与发散思维方式。</w:t>
      </w:r>
    </w:p>
    <w:p w14:paraId="31ADB471" w14:textId="0A762E1F" w:rsidR="00C45B84" w:rsidRDefault="00C45B84" w:rsidP="00114F53">
      <w:pPr>
        <w:ind w:firstLine="420"/>
      </w:pPr>
      <w:r>
        <w:tab/>
      </w:r>
      <w:r>
        <w:rPr>
          <w:rFonts w:hint="eastAsia"/>
        </w:rPr>
        <w:t>冷更新：先停机再更新</w:t>
      </w:r>
      <w:r w:rsidR="008E1901">
        <w:rPr>
          <w:rFonts w:hint="eastAsia"/>
        </w:rPr>
        <w:t>。</w:t>
      </w:r>
    </w:p>
    <w:p w14:paraId="72D403CC" w14:textId="0949866A" w:rsidR="008E1901" w:rsidRDefault="008E1901" w:rsidP="00114F53">
      <w:pPr>
        <w:ind w:firstLine="420"/>
      </w:pPr>
      <w:r>
        <w:tab/>
      </w:r>
      <w:r>
        <w:rPr>
          <w:rFonts w:hint="eastAsia"/>
        </w:rPr>
        <w:t>热更新：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停机更新（一般使用插件）。</w:t>
      </w:r>
    </w:p>
    <w:p w14:paraId="64B65957" w14:textId="79EF105D" w:rsidR="008E1901" w:rsidRDefault="008E1901" w:rsidP="00114F53">
      <w:pPr>
        <w:ind w:firstLine="420"/>
      </w:pPr>
      <w:r>
        <w:tab/>
      </w:r>
      <w:r w:rsidR="00CB5FF7">
        <w:rPr>
          <w:rFonts w:hint="eastAsia"/>
        </w:rPr>
        <w:t>软件开发要掌握的思</w:t>
      </w:r>
      <w:r w:rsidR="00A504F9">
        <w:rPr>
          <w:rFonts w:hint="eastAsia"/>
        </w:rPr>
        <w:t>想：模块思维、渐进式开发。</w:t>
      </w:r>
    </w:p>
    <w:p w14:paraId="6353BD70" w14:textId="5E8DC8ED" w:rsidR="00A504F9" w:rsidRDefault="00A504F9" w:rsidP="00114F53">
      <w:pPr>
        <w:ind w:firstLine="420"/>
      </w:pPr>
      <w:r>
        <w:tab/>
      </w:r>
      <w:r>
        <w:rPr>
          <w:rFonts w:hint="eastAsia"/>
        </w:rPr>
        <w:t>代码结构：</w:t>
      </w:r>
    </w:p>
    <w:p w14:paraId="00622257" w14:textId="0C8D86A7" w:rsidR="00A504F9" w:rsidRDefault="00A504F9" w:rsidP="00114F53">
      <w:pPr>
        <w:ind w:firstLine="420"/>
      </w:pPr>
      <w:r>
        <w:tab/>
        <w:t>S</w:t>
      </w:r>
      <w:r>
        <w:rPr>
          <w:rFonts w:hint="eastAsia"/>
        </w:rPr>
        <w:t>pider</w:t>
      </w:r>
      <w:r>
        <w:rPr>
          <w:rFonts w:hint="eastAsia"/>
        </w:rPr>
        <w:t>：</w:t>
      </w:r>
    </w:p>
    <w:p w14:paraId="2C737BC7" w14:textId="043E7609" w:rsidR="00A504F9" w:rsidRDefault="00A504F9" w:rsidP="00114F53">
      <w:pPr>
        <w:ind w:firstLine="420"/>
      </w:pPr>
      <w:r>
        <w:tab/>
      </w:r>
      <w:r>
        <w:tab/>
      </w:r>
      <w:r>
        <w:tab/>
      </w:r>
      <w:proofErr w:type="spellStart"/>
      <w:r>
        <w:t>s</w:t>
      </w:r>
      <w:r>
        <w:rPr>
          <w:rFonts w:hint="eastAsia"/>
        </w:rPr>
        <w:t>pider</w:t>
      </w:r>
      <w:r>
        <w:t>.conf</w:t>
      </w:r>
      <w:proofErr w:type="spellEnd"/>
      <w:r>
        <w:t>:</w:t>
      </w:r>
      <w:r>
        <w:rPr>
          <w:rFonts w:hint="eastAsia"/>
        </w:rPr>
        <w:t>配置文件，系统入口</w:t>
      </w:r>
    </w:p>
    <w:p w14:paraId="6B42F8E8" w14:textId="01253CC6" w:rsidR="00A504F9" w:rsidRDefault="00A504F9" w:rsidP="00114F53">
      <w:pPr>
        <w:ind w:firstLine="420"/>
      </w:pPr>
      <w:r>
        <w:tab/>
      </w:r>
      <w:r>
        <w:tab/>
      </w:r>
      <w:r>
        <w:tab/>
      </w:r>
      <w:r>
        <w:rPr>
          <w:rFonts w:hint="eastAsia"/>
        </w:rPr>
        <w:t>spider</w:t>
      </w:r>
      <w:r>
        <w:rPr>
          <w:rFonts w:hint="eastAsia"/>
        </w:rPr>
        <w:t>：</w:t>
      </w:r>
    </w:p>
    <w:p w14:paraId="0C993AFE" w14:textId="7B47B74E" w:rsidR="00A504F9" w:rsidRDefault="00A504F9" w:rsidP="00114F53">
      <w:pPr>
        <w:ind w:firstLine="420"/>
      </w:pPr>
      <w:r>
        <w:tab/>
      </w:r>
      <w:r>
        <w:tab/>
      </w:r>
      <w:r>
        <w:tab/>
      </w:r>
      <w:proofErr w:type="spellStart"/>
      <w:r>
        <w:t>Makefile:</w:t>
      </w:r>
      <w:r>
        <w:rPr>
          <w:rFonts w:hint="eastAsia"/>
        </w:rPr>
        <w:t>make</w:t>
      </w:r>
      <w:proofErr w:type="spellEnd"/>
      <w:r>
        <w:rPr>
          <w:rFonts w:hint="eastAsia"/>
        </w:rPr>
        <w:t>执行文件</w:t>
      </w:r>
    </w:p>
    <w:p w14:paraId="3A7D9959" w14:textId="447F9969" w:rsidR="00A504F9" w:rsidRDefault="00A504F9" w:rsidP="00114F53">
      <w:pPr>
        <w:ind w:firstLine="420"/>
      </w:pPr>
      <w:r>
        <w:tab/>
      </w:r>
      <w:r>
        <w:tab/>
      </w:r>
      <w:r>
        <w:tab/>
        <w:t>download:</w:t>
      </w:r>
      <w:r>
        <w:rPr>
          <w:rFonts w:hint="eastAsia"/>
        </w:rPr>
        <w:t>下载文件夹</w:t>
      </w:r>
    </w:p>
    <w:p w14:paraId="6E2D341F" w14:textId="753148C6" w:rsidR="00A504F9" w:rsidRDefault="00A504F9" w:rsidP="00114F53">
      <w:pPr>
        <w:ind w:firstLine="420"/>
      </w:pPr>
      <w:r>
        <w:tab/>
      </w:r>
      <w:r>
        <w:tab/>
      </w:r>
      <w:r>
        <w:tab/>
      </w:r>
      <w:r>
        <w:rPr>
          <w:rFonts w:hint="eastAsia"/>
        </w:rPr>
        <w:t>modules</w:t>
      </w:r>
      <w:r>
        <w:rPr>
          <w:rFonts w:hint="eastAsia"/>
        </w:rPr>
        <w:t>：模块文件夹</w:t>
      </w:r>
    </w:p>
    <w:p w14:paraId="7EC1C1EC" w14:textId="4874A04A" w:rsidR="00A504F9" w:rsidRDefault="00A504F9" w:rsidP="00114F53">
      <w:pPr>
        <w:ind w:firstLine="420"/>
      </w:pPr>
      <w:r>
        <w:tab/>
      </w:r>
      <w:r>
        <w:tab/>
      </w:r>
      <w:r>
        <w:tab/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：源代码文件夹</w:t>
      </w:r>
    </w:p>
    <w:p w14:paraId="3D360B1A" w14:textId="0E5627AD" w:rsidR="006E6A46" w:rsidRDefault="006E6A46" w:rsidP="00114F53">
      <w:pPr>
        <w:ind w:firstLine="420"/>
      </w:pPr>
      <w:r>
        <w:t>4</w:t>
      </w:r>
      <w:r>
        <w:rPr>
          <w:rFonts w:hint="eastAsia"/>
        </w:rPr>
        <w:t>、项目需求：自动榨取网络资源的软件</w:t>
      </w:r>
    </w:p>
    <w:p w14:paraId="1A3CDD3C" w14:textId="70531CB9" w:rsidR="006E6A46" w:rsidRDefault="006E6A46" w:rsidP="00114F53">
      <w:pPr>
        <w:ind w:firstLine="420"/>
      </w:pPr>
      <w:r>
        <w:tab/>
      </w:r>
      <w:r w:rsidR="00CD29D7">
        <w:t>1</w:t>
      </w:r>
      <w:r w:rsidR="00CD29D7">
        <w:rPr>
          <w:rFonts w:hint="eastAsia"/>
        </w:rPr>
        <w:t>、资源是什么？网页、图片、音乐、视频等。</w:t>
      </w:r>
    </w:p>
    <w:p w14:paraId="3F81C6EA" w14:textId="46443781" w:rsidR="00CD29D7" w:rsidRDefault="00CD29D7" w:rsidP="00114F53">
      <w:pPr>
        <w:ind w:firstLine="420"/>
      </w:pPr>
      <w:r>
        <w:tab/>
        <w:t>2</w:t>
      </w:r>
      <w:r>
        <w:rPr>
          <w:rFonts w:hint="eastAsia"/>
        </w:rPr>
        <w:t>、自动化是什么样子？一旦运行就不需要更多的干预。</w:t>
      </w:r>
    </w:p>
    <w:p w14:paraId="42122E59" w14:textId="17B72E52" w:rsidR="00CD29D7" w:rsidRDefault="00CD29D7" w:rsidP="00114F53">
      <w:pPr>
        <w:ind w:firstLine="420"/>
      </w:pPr>
      <w:r>
        <w:tab/>
      </w:r>
      <w:r>
        <w:rPr>
          <w:rFonts w:hint="eastAsia"/>
        </w:rPr>
        <w:t>生成需求说明文档。</w:t>
      </w:r>
    </w:p>
    <w:p w14:paraId="6978BAE8" w14:textId="23B2A6A2" w:rsidR="00CD29D7" w:rsidRDefault="00CD29D7" w:rsidP="00114F53">
      <w:pPr>
        <w:ind w:firstLine="420"/>
      </w:pPr>
      <w:r>
        <w:tab/>
      </w:r>
      <w:r>
        <w:rPr>
          <w:rFonts w:hint="eastAsia"/>
        </w:rPr>
        <w:t>内容：对需求不明确或不完善的说明进行解释。功能点、附加要求、性能要求等。</w:t>
      </w:r>
    </w:p>
    <w:p w14:paraId="17AF664D" w14:textId="719F2B6D" w:rsidR="00CD29D7" w:rsidRDefault="00CD29D7" w:rsidP="00114F53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设计：</w:t>
      </w:r>
    </w:p>
    <w:p w14:paraId="0251DE07" w14:textId="5C0E331C" w:rsidR="00CD29D7" w:rsidRDefault="00CD29D7" w:rsidP="00114F53">
      <w:pPr>
        <w:ind w:firstLine="420"/>
      </w:pPr>
      <w:r>
        <w:tab/>
      </w:r>
      <w:r>
        <w:rPr>
          <w:rFonts w:hint="eastAsia"/>
        </w:rPr>
        <w:t>业务设计：</w:t>
      </w:r>
    </w:p>
    <w:p w14:paraId="27CB97E2" w14:textId="3CC9533A" w:rsidR="00CD29D7" w:rsidRDefault="00CD29D7" w:rsidP="00114F53">
      <w:pPr>
        <w:ind w:firstLine="420"/>
      </w:pPr>
      <w:r>
        <w:tab/>
      </w:r>
      <w:r>
        <w:rPr>
          <w:rFonts w:hint="eastAsia"/>
        </w:rPr>
        <w:t>如何思考并完成设计：</w:t>
      </w:r>
    </w:p>
    <w:p w14:paraId="128ABB81" w14:textId="63ACF999" w:rsidR="00CD29D7" w:rsidRDefault="00CD29D7" w:rsidP="00114F53">
      <w:pPr>
        <w:ind w:firstLine="420"/>
      </w:pPr>
      <w:r>
        <w:tab/>
      </w:r>
      <w:r>
        <w:rPr>
          <w:rFonts w:hint="eastAsia"/>
        </w:rPr>
        <w:t>注意：从顶层开始思考并设计，避免过早的陷入细节。</w:t>
      </w:r>
    </w:p>
    <w:p w14:paraId="0B35639F" w14:textId="77777777" w:rsidR="00CD29D7" w:rsidRDefault="00CD29D7" w:rsidP="00CD29D7">
      <w:pPr>
        <w:ind w:left="360" w:firstLine="420"/>
        <w:jc w:val="center"/>
      </w:pPr>
      <w:r>
        <w:object w:dxaOrig="8645" w:dyaOrig="1883" w14:anchorId="172896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90.5pt" o:ole="">
            <v:imagedata r:id="rId5" o:title=""/>
          </v:shape>
          <o:OLEObject Type="Embed" ProgID="Visio.Drawing.11" ShapeID="_x0000_i1025" DrawAspect="Content" ObjectID="_1614272086" r:id="rId6"/>
        </w:object>
      </w:r>
      <w:r>
        <w:rPr>
          <w:rFonts w:hint="eastAsia"/>
        </w:rPr>
        <w:t>系统最粗浅的数据流</w:t>
      </w:r>
    </w:p>
    <w:p w14:paraId="7DF0560B" w14:textId="52356F35" w:rsidR="00CD29D7" w:rsidRDefault="00CD29D7" w:rsidP="00114F53">
      <w:pPr>
        <w:ind w:firstLine="420"/>
      </w:pPr>
      <w:r>
        <w:rPr>
          <w:rFonts w:hint="eastAsia"/>
        </w:rPr>
        <w:t>设计处理流程：</w:t>
      </w:r>
    </w:p>
    <w:p w14:paraId="66F83625" w14:textId="57A69B34" w:rsidR="00CD29D7" w:rsidRDefault="000063AD" w:rsidP="000063AD">
      <w:pPr>
        <w:pStyle w:val="a5"/>
        <w:numPr>
          <w:ilvl w:val="0"/>
          <w:numId w:val="1"/>
        </w:numPr>
        <w:ind w:firstLineChars="0"/>
      </w:pPr>
      <w:proofErr w:type="gramStart"/>
      <w:r>
        <w:rPr>
          <w:rFonts w:hint="eastAsia"/>
        </w:rPr>
        <w:t>得到爬取的</w:t>
      </w:r>
      <w:proofErr w:type="gramEnd"/>
      <w:r>
        <w:rPr>
          <w:rFonts w:hint="eastAsia"/>
        </w:rPr>
        <w:t>种子（</w:t>
      </w:r>
      <w:r>
        <w:rPr>
          <w:rFonts w:hint="eastAsia"/>
        </w:rPr>
        <w:t>URL</w:t>
      </w:r>
      <w:r>
        <w:rPr>
          <w:rFonts w:hint="eastAsia"/>
        </w:rPr>
        <w:t>）</w:t>
      </w:r>
    </w:p>
    <w:p w14:paraId="69B17371" w14:textId="023021F7" w:rsidR="000063AD" w:rsidRDefault="000063AD" w:rsidP="000063A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URL</w:t>
      </w:r>
      <w:r>
        <w:rPr>
          <w:rFonts w:hint="eastAsia"/>
        </w:rPr>
        <w:t>下载资源（页面）</w:t>
      </w:r>
    </w:p>
    <w:p w14:paraId="0B93B808" w14:textId="205BB56F" w:rsidR="000063AD" w:rsidRDefault="000063AD" w:rsidP="000063A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解析页面，提取更多的</w:t>
      </w:r>
      <w:r>
        <w:rPr>
          <w:rFonts w:hint="eastAsia"/>
        </w:rPr>
        <w:t>URL</w:t>
      </w:r>
    </w:p>
    <w:p w14:paraId="794C1B25" w14:textId="7148AB6C" w:rsidR="000063AD" w:rsidRDefault="000063AD" w:rsidP="000063A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对页面做持久化操作</w:t>
      </w:r>
    </w:p>
    <w:p w14:paraId="0BE55422" w14:textId="7E6B1287" w:rsidR="000063AD" w:rsidRDefault="000063AD" w:rsidP="000063A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根据提取的</w:t>
      </w:r>
      <w:r>
        <w:rPr>
          <w:rFonts w:hint="eastAsia"/>
        </w:rPr>
        <w:t>URL</w:t>
      </w:r>
      <w:r>
        <w:rPr>
          <w:rFonts w:hint="eastAsia"/>
        </w:rPr>
        <w:t>再进行下载操作</w:t>
      </w:r>
    </w:p>
    <w:p w14:paraId="6CB2B9A1" w14:textId="548816BF" w:rsidR="000063AD" w:rsidRDefault="000063AD" w:rsidP="000063AD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重复第</w:t>
      </w:r>
      <w:r>
        <w:rPr>
          <w:rFonts w:hint="eastAsia"/>
        </w:rPr>
        <w:t>2</w:t>
      </w:r>
      <w:r>
        <w:rPr>
          <w:rFonts w:hint="eastAsia"/>
        </w:rPr>
        <w:t>到</w:t>
      </w:r>
      <w:r>
        <w:t>5</w:t>
      </w:r>
      <w:r>
        <w:rPr>
          <w:rFonts w:hint="eastAsia"/>
        </w:rPr>
        <w:t>步。</w:t>
      </w:r>
    </w:p>
    <w:p w14:paraId="6A2D51EF" w14:textId="78C78B87" w:rsidR="000063AD" w:rsidRDefault="000063AD" w:rsidP="000063AD">
      <w:pPr>
        <w:ind w:left="420" w:firstLineChars="0" w:firstLine="0"/>
        <w:jc w:val="center"/>
      </w:pPr>
      <w:r>
        <w:object w:dxaOrig="12896" w:dyaOrig="5151" w14:anchorId="4FD0EE4B">
          <v:shape id="_x0000_i1027" type="#_x0000_t75" style="width:415.25pt;height:165.75pt" o:ole="">
            <v:imagedata r:id="rId7" o:title=""/>
          </v:shape>
          <o:OLEObject Type="Embed" ProgID="Visio.Drawing.11" ShapeID="_x0000_i1027" DrawAspect="Content" ObjectID="_1614272087" r:id="rId8"/>
        </w:object>
      </w:r>
      <w:r>
        <w:rPr>
          <w:rFonts w:hint="eastAsia"/>
        </w:rPr>
        <w:t>系统结构图</w:t>
      </w:r>
    </w:p>
    <w:p w14:paraId="1A40AC9C" w14:textId="11DECEF0" w:rsidR="000063AD" w:rsidRDefault="000063AD" w:rsidP="000063AD">
      <w:pPr>
        <w:ind w:left="420" w:firstLineChars="0" w:firstLine="0"/>
      </w:pPr>
      <w:r>
        <w:rPr>
          <w:rFonts w:hint="eastAsia"/>
        </w:rPr>
        <w:t>系统设计：</w:t>
      </w:r>
    </w:p>
    <w:p w14:paraId="2BB58982" w14:textId="02F2F111" w:rsidR="000063AD" w:rsidRDefault="000063AD" w:rsidP="000063AD">
      <w:pPr>
        <w:ind w:left="420" w:firstLineChars="0" w:firstLine="0"/>
      </w:pPr>
      <w:r>
        <w:tab/>
      </w:r>
      <w:r>
        <w:rPr>
          <w:rFonts w:hint="eastAsia"/>
        </w:rPr>
        <w:t>注意：设计阶段必不可少。</w:t>
      </w:r>
    </w:p>
    <w:p w14:paraId="3D16C815" w14:textId="75DD1827" w:rsidR="000063AD" w:rsidRDefault="000063AD" w:rsidP="000063AD">
      <w:pPr>
        <w:ind w:left="420" w:firstLineChars="0" w:firstLine="0"/>
      </w:pPr>
      <w:r>
        <w:tab/>
      </w:r>
      <w:r>
        <w:rPr>
          <w:rFonts w:hint="eastAsia"/>
        </w:rPr>
        <w:t>设计可以使我们的思路更清晰，可以提高工作效率，可以提高代码质量。</w:t>
      </w:r>
    </w:p>
    <w:p w14:paraId="3DF497B7" w14:textId="052248D2" w:rsidR="000063AD" w:rsidRDefault="000063AD" w:rsidP="000063AD">
      <w:pPr>
        <w:ind w:firstLineChars="0"/>
      </w:pPr>
      <w:r>
        <w:tab/>
      </w:r>
      <w:r>
        <w:rPr>
          <w:rFonts w:hint="eastAsia"/>
        </w:rPr>
        <w:t>详细设计：</w:t>
      </w:r>
    </w:p>
    <w:p w14:paraId="0F505D49" w14:textId="1D37B7B4" w:rsidR="000063AD" w:rsidRDefault="00D96829" w:rsidP="000063AD">
      <w:pPr>
        <w:ind w:firstLineChars="0"/>
      </w:pPr>
      <w:r>
        <w:tab/>
      </w:r>
      <w:r>
        <w:rPr>
          <w:rFonts w:hint="eastAsia"/>
        </w:rPr>
        <w:t>注意：对系统设计要有输入和输出。</w:t>
      </w:r>
    </w:p>
    <w:p w14:paraId="5F5744FF" w14:textId="77777777" w:rsidR="00D96829" w:rsidRDefault="00D96829" w:rsidP="00D96829">
      <w:pPr>
        <w:ind w:left="360" w:firstLine="420"/>
      </w:pPr>
      <w:r>
        <w:rPr>
          <w:rFonts w:hint="eastAsia"/>
        </w:rPr>
        <w:t>控制器模块</w:t>
      </w:r>
    </w:p>
    <w:p w14:paraId="7D8F3460" w14:textId="173CDD0E" w:rsidR="00D96829" w:rsidRDefault="00D96829" w:rsidP="00D96829">
      <w:pPr>
        <w:ind w:firstLineChars="0"/>
      </w:pPr>
      <w:r>
        <w:object w:dxaOrig="8844" w:dyaOrig="8095" w14:anchorId="3733F553">
          <v:shape id="_x0000_i1032" type="#_x0000_t75" style="width:414.65pt;height:380.55pt" o:ole="">
            <v:imagedata r:id="rId9" o:title=""/>
          </v:shape>
          <o:OLEObject Type="Embed" ProgID="Visio.Drawing.11" ShapeID="_x0000_i1032" DrawAspect="Content" ObjectID="_1614272088" r:id="rId10"/>
        </w:object>
      </w:r>
    </w:p>
    <w:p w14:paraId="14F91258" w14:textId="20C43CCC" w:rsidR="00D96829" w:rsidRDefault="00D96829" w:rsidP="00D96829">
      <w:pPr>
        <w:ind w:firstLineChars="0" w:firstLine="420"/>
      </w:pPr>
      <w:r>
        <w:rPr>
          <w:rFonts w:hint="eastAsia"/>
        </w:rPr>
        <w:t>控制模块由三个模块组成：</w:t>
      </w:r>
    </w:p>
    <w:p w14:paraId="235D3328" w14:textId="46103B5A" w:rsidR="00D96829" w:rsidRDefault="00D96829" w:rsidP="00D9682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配置文件处理模块：从配置文件中读取配置项，提供配置项的提取接口。</w:t>
      </w:r>
    </w:p>
    <w:p w14:paraId="1A021AA5" w14:textId="2F265937" w:rsidR="00D96829" w:rsidRDefault="00D96829" w:rsidP="00D9682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维护模块：负责维护</w:t>
      </w:r>
      <w:r>
        <w:rPr>
          <w:rFonts w:hint="eastAsia"/>
        </w:rPr>
        <w:t>URL</w:t>
      </w:r>
      <w:r>
        <w:rPr>
          <w:rFonts w:hint="eastAsia"/>
        </w:rPr>
        <w:t>库，提供如下功能：</w:t>
      </w:r>
    </w:p>
    <w:p w14:paraId="7DCC8456" w14:textId="6D39700A" w:rsidR="00D96829" w:rsidRDefault="00D96829" w:rsidP="00D9682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输入新的</w:t>
      </w:r>
      <w:r>
        <w:rPr>
          <w:rFonts w:hint="eastAsia"/>
        </w:rPr>
        <w:t>URL</w:t>
      </w:r>
    </w:p>
    <w:p w14:paraId="4F8C2066" w14:textId="033CD8ED" w:rsidR="00D96829" w:rsidRDefault="00D96829" w:rsidP="00D9682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输出一个未被抓取的</w:t>
      </w:r>
      <w:r>
        <w:rPr>
          <w:rFonts w:hint="eastAsia"/>
        </w:rPr>
        <w:t>URL</w:t>
      </w:r>
    </w:p>
    <w:p w14:paraId="505A9F9D" w14:textId="4C500E41" w:rsidR="00D96829" w:rsidRDefault="00D96829" w:rsidP="00D9682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负责维护</w:t>
      </w:r>
      <w:r>
        <w:rPr>
          <w:rFonts w:hint="eastAsia"/>
        </w:rPr>
        <w:t>URL</w:t>
      </w:r>
      <w:r>
        <w:rPr>
          <w:rFonts w:hint="eastAsia"/>
        </w:rPr>
        <w:t>的抓取状态</w:t>
      </w:r>
    </w:p>
    <w:p w14:paraId="363FA92F" w14:textId="1CCC18F7" w:rsidR="00D96829" w:rsidRDefault="00D96829" w:rsidP="00D9682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任务调度模块：</w:t>
      </w:r>
    </w:p>
    <w:p w14:paraId="5A5227C2" w14:textId="4F620659" w:rsidR="00D96829" w:rsidRDefault="00D96829" w:rsidP="00D9682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负责协调控制器的流程</w:t>
      </w:r>
    </w:p>
    <w:p w14:paraId="7E9A5CAB" w14:textId="73FE1D58" w:rsidR="00D96829" w:rsidRDefault="00D96829" w:rsidP="00D96829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负责调用其他系统模块完成工作</w:t>
      </w:r>
    </w:p>
    <w:p w14:paraId="76B8ABFB" w14:textId="200F56DD" w:rsidR="00D96829" w:rsidRDefault="00D96829" w:rsidP="00D9682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维护</w:t>
      </w:r>
      <w:r>
        <w:rPr>
          <w:rFonts w:hint="eastAsia"/>
        </w:rPr>
        <w:t>URL</w:t>
      </w:r>
      <w:r>
        <w:rPr>
          <w:rFonts w:hint="eastAsia"/>
        </w:rPr>
        <w:t>列表数据结构</w:t>
      </w:r>
    </w:p>
    <w:p w14:paraId="382B8674" w14:textId="78D99D35" w:rsidR="00D96829" w:rsidRDefault="00E14165" w:rsidP="00E14165">
      <w:pPr>
        <w:ind w:firstLineChars="0"/>
        <w:jc w:val="center"/>
      </w:pPr>
      <w:r>
        <w:object w:dxaOrig="10500" w:dyaOrig="13140" w14:anchorId="3E15194C">
          <v:shape id="_x0000_i1035" type="#_x0000_t75" style="width:415.25pt;height:519.6pt" o:ole="">
            <v:imagedata r:id="rId11" o:title=""/>
          </v:shape>
          <o:OLEObject Type="Embed" ProgID="Visio.Drawing.15" ShapeID="_x0000_i1035" DrawAspect="Content" ObjectID="_1614272089" r:id="rId12"/>
        </w:object>
      </w:r>
    </w:p>
    <w:p w14:paraId="4F70F3C9" w14:textId="08E84716" w:rsidR="00E14165" w:rsidRDefault="00E14165" w:rsidP="00E14165">
      <w:pPr>
        <w:ind w:firstLineChars="0"/>
        <w:jc w:val="center"/>
      </w:pPr>
      <w:r>
        <w:object w:dxaOrig="4891" w:dyaOrig="7891" w14:anchorId="61873EF5">
          <v:shape id="_x0000_i1038" type="#_x0000_t75" style="width:244.5pt;height:394.7pt" o:ole="">
            <v:imagedata r:id="rId13" o:title=""/>
          </v:shape>
          <o:OLEObject Type="Embed" ProgID="Visio.Drawing.15" ShapeID="_x0000_i1038" DrawAspect="Content" ObjectID="_1614272090" r:id="rId14"/>
        </w:object>
      </w:r>
    </w:p>
    <w:p w14:paraId="51FBDF72" w14:textId="7AF82350" w:rsidR="00E14165" w:rsidRDefault="00E14165" w:rsidP="00E14165">
      <w:pPr>
        <w:ind w:firstLineChars="0"/>
        <w:jc w:val="center"/>
      </w:pPr>
      <w:r>
        <w:object w:dxaOrig="6871" w:dyaOrig="8451" w14:anchorId="7CA65266">
          <v:shape id="_x0000_i1040" type="#_x0000_t75" style="width:343.55pt;height:422.6pt" o:ole="">
            <v:imagedata r:id="rId15" o:title=""/>
          </v:shape>
          <o:OLEObject Type="Embed" ProgID="Visio.Drawing.15" ShapeID="_x0000_i1040" DrawAspect="Content" ObjectID="_1614272091" r:id="rId16"/>
        </w:object>
      </w:r>
    </w:p>
    <w:p w14:paraId="1C6FB863" w14:textId="77777777" w:rsidR="00E14165" w:rsidRDefault="00E14165" w:rsidP="00D96829">
      <w:pPr>
        <w:ind w:firstLineChars="0"/>
      </w:pPr>
    </w:p>
    <w:p w14:paraId="26A883C4" w14:textId="185B9A61" w:rsidR="00D96829" w:rsidRDefault="00D96829" w:rsidP="00D96829">
      <w:pPr>
        <w:ind w:firstLineChars="0"/>
      </w:pPr>
      <w:r>
        <w:rPr>
          <w:rFonts w:hint="eastAsia"/>
        </w:rPr>
        <w:t>6</w:t>
      </w:r>
      <w:r>
        <w:rPr>
          <w:rFonts w:hint="eastAsia"/>
        </w:rPr>
        <w:t>、控制器设计：</w:t>
      </w:r>
    </w:p>
    <w:p w14:paraId="0D3E34C9" w14:textId="28DCAADD" w:rsidR="00D96829" w:rsidRDefault="00E14165" w:rsidP="00D96829">
      <w:pPr>
        <w:ind w:firstLineChars="0"/>
      </w:pPr>
      <w:r>
        <w:tab/>
      </w:r>
      <w:r>
        <w:rPr>
          <w:rFonts w:hint="eastAsia"/>
        </w:rPr>
        <w:t>配置文件解析模块：</w:t>
      </w:r>
    </w:p>
    <w:p w14:paraId="3493AD8A" w14:textId="0A06EC43" w:rsidR="00E14165" w:rsidRDefault="00E14165" w:rsidP="00D96829">
      <w:pPr>
        <w:ind w:firstLineChars="0"/>
      </w:pPr>
      <w:r>
        <w:tab/>
      </w:r>
      <w:r>
        <w:tab/>
      </w:r>
      <w:r>
        <w:rPr>
          <w:rFonts w:hint="eastAsia"/>
        </w:rPr>
        <w:t>配置文件以文件形式保存程序进行时必要时的繁琐过程。</w:t>
      </w:r>
    </w:p>
    <w:p w14:paraId="26BEC157" w14:textId="05017F6A" w:rsidR="00E14165" w:rsidRDefault="00E14165" w:rsidP="00D96829">
      <w:pPr>
        <w:ind w:firstLineChars="0"/>
      </w:pPr>
      <w:r>
        <w:tab/>
      </w:r>
      <w:r>
        <w:tab/>
      </w:r>
      <w:r>
        <w:rPr>
          <w:rFonts w:hint="eastAsia"/>
        </w:rPr>
        <w:t>文本类型是文本文件，内容一般以键值形式出现。</w:t>
      </w:r>
    </w:p>
    <w:p w14:paraId="2581C9FF" w14:textId="2E8B5392" w:rsidR="00E14165" w:rsidRDefault="00E14165" w:rsidP="00D96829">
      <w:pPr>
        <w:ind w:firstLineChars="0"/>
      </w:pPr>
      <w:r>
        <w:rPr>
          <w:rFonts w:hint="eastAsia"/>
        </w:rPr>
        <w:t>概要设计：</w:t>
      </w:r>
    </w:p>
    <w:p w14:paraId="3211E0C1" w14:textId="6B73B9C5" w:rsidR="00E14165" w:rsidRDefault="00E14165" w:rsidP="00D96829">
      <w:pPr>
        <w:ind w:firstLineChars="0"/>
      </w:pPr>
      <w:r>
        <w:tab/>
      </w:r>
      <w:r>
        <w:rPr>
          <w:rFonts w:hint="eastAsia"/>
        </w:rPr>
        <w:t>配置文件内容：</w:t>
      </w:r>
    </w:p>
    <w:p w14:paraId="51AABCB7" w14:textId="5986E75F" w:rsidR="00E14165" w:rsidRDefault="00E14165" w:rsidP="00D96829">
      <w:pPr>
        <w:ind w:firstLineChars="0"/>
      </w:pPr>
      <w:r>
        <w:tab/>
        <w:t>k</w:t>
      </w:r>
      <w:r>
        <w:rPr>
          <w:rFonts w:hint="eastAsia"/>
        </w:rPr>
        <w:t>ey=value</w:t>
      </w:r>
      <w:r>
        <w:t xml:space="preserve">  </w:t>
      </w:r>
      <w:r>
        <w:rPr>
          <w:rFonts w:hint="eastAsia"/>
        </w:rPr>
        <w:t>形式</w:t>
      </w:r>
    </w:p>
    <w:p w14:paraId="4F4A267C" w14:textId="77777777" w:rsidR="00E14165" w:rsidRDefault="00E14165" w:rsidP="00D96829">
      <w:pPr>
        <w:ind w:firstLineChars="0"/>
      </w:pPr>
      <w:r>
        <w:tab/>
      </w:r>
      <w:r>
        <w:rPr>
          <w:rFonts w:hint="eastAsia"/>
        </w:rPr>
        <w:t>注释规则：注释字符串前以“</w:t>
      </w:r>
      <w:r>
        <w:rPr>
          <w:rFonts w:hint="eastAsia"/>
        </w:rPr>
        <w:t>#</w:t>
      </w:r>
      <w:r>
        <w:rPr>
          <w:rFonts w:hint="eastAsia"/>
        </w:rPr>
        <w:t>”标记。</w:t>
      </w:r>
    </w:p>
    <w:p w14:paraId="7ACEAFA4" w14:textId="77777777" w:rsidR="00E14165" w:rsidRDefault="00E14165" w:rsidP="00D96829">
      <w:pPr>
        <w:ind w:firstLineChars="0"/>
      </w:pPr>
    </w:p>
    <w:p w14:paraId="3963D682" w14:textId="77777777" w:rsidR="00AF2FFF" w:rsidRDefault="00E14165" w:rsidP="00D96829">
      <w:pPr>
        <w:ind w:firstLineChars="0"/>
      </w:pPr>
      <w:r>
        <w:rPr>
          <w:rFonts w:hint="eastAsia"/>
        </w:rPr>
        <w:t>配置项设置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3118"/>
      </w:tblGrid>
      <w:tr w:rsidR="00AF2FFF" w14:paraId="03B8DA7C" w14:textId="77777777" w:rsidTr="00AF2FFF">
        <w:tc>
          <w:tcPr>
            <w:tcW w:w="2689" w:type="dxa"/>
          </w:tcPr>
          <w:p w14:paraId="24CE56EC" w14:textId="36CE72E3" w:rsidR="00AF2FFF" w:rsidRDefault="00AF2FFF" w:rsidP="00AF2FFF">
            <w:pPr>
              <w:ind w:firstLineChars="0" w:firstLine="0"/>
              <w:jc w:val="center"/>
            </w:pPr>
            <w:r>
              <w:rPr>
                <w:rFonts w:hint="eastAsia"/>
              </w:rPr>
              <w:t>项目</w:t>
            </w:r>
          </w:p>
        </w:tc>
        <w:tc>
          <w:tcPr>
            <w:tcW w:w="3118" w:type="dxa"/>
          </w:tcPr>
          <w:p w14:paraId="1AE95043" w14:textId="291A45D5" w:rsidR="00AF2FFF" w:rsidRDefault="00AF2FFF" w:rsidP="00AF2FFF">
            <w:pPr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</w:tr>
      <w:tr w:rsidR="00AF2FFF" w14:paraId="66387AF3" w14:textId="77777777" w:rsidTr="00AF2FFF">
        <w:tc>
          <w:tcPr>
            <w:tcW w:w="2689" w:type="dxa"/>
          </w:tcPr>
          <w:p w14:paraId="65A266BD" w14:textId="559F8D74" w:rsidR="00AF2FFF" w:rsidRDefault="00AF2FFF" w:rsidP="00D96829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并发任务数</w:t>
            </w:r>
          </w:p>
        </w:tc>
        <w:tc>
          <w:tcPr>
            <w:tcW w:w="3118" w:type="dxa"/>
          </w:tcPr>
          <w:p w14:paraId="224C5A7F" w14:textId="5085E562" w:rsidR="00AF2FFF" w:rsidRDefault="00AF2FFF" w:rsidP="00D96829">
            <w:pPr>
              <w:ind w:firstLineChars="0" w:firstLine="0"/>
              <w:rPr>
                <w:rFonts w:hint="eastAsia"/>
              </w:rPr>
            </w:pPr>
            <w:proofErr w:type="spellStart"/>
            <w:r>
              <w:t>J</w:t>
            </w:r>
            <w:r>
              <w:rPr>
                <w:rFonts w:hint="eastAsia"/>
              </w:rPr>
              <w:t>ob</w:t>
            </w:r>
            <w:r>
              <w:t>_num</w:t>
            </w:r>
            <w:proofErr w:type="spellEnd"/>
          </w:p>
        </w:tc>
      </w:tr>
      <w:tr w:rsidR="00AF2FFF" w14:paraId="6A60CBC2" w14:textId="77777777" w:rsidTr="00AF2FFF">
        <w:tc>
          <w:tcPr>
            <w:tcW w:w="2689" w:type="dxa"/>
          </w:tcPr>
          <w:p w14:paraId="1FD19AB0" w14:textId="37C9A635" w:rsidR="00AF2FFF" w:rsidRDefault="00AF2FFF" w:rsidP="00D96829">
            <w:pPr>
              <w:ind w:firstLineChars="0" w:firstLine="0"/>
            </w:pP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种子</w:t>
            </w:r>
          </w:p>
        </w:tc>
        <w:tc>
          <w:tcPr>
            <w:tcW w:w="3118" w:type="dxa"/>
          </w:tcPr>
          <w:p w14:paraId="472826AE" w14:textId="3DAADD81" w:rsidR="00AF2FFF" w:rsidRDefault="00AF2FFF" w:rsidP="00D96829">
            <w:pPr>
              <w:ind w:firstLineChars="0" w:firstLine="0"/>
              <w:rPr>
                <w:rFonts w:hint="eastAsia"/>
              </w:rPr>
            </w:pPr>
            <w:r>
              <w:t>Seed</w:t>
            </w:r>
          </w:p>
        </w:tc>
      </w:tr>
      <w:tr w:rsidR="00AF2FFF" w14:paraId="2363E813" w14:textId="77777777" w:rsidTr="00AF2FFF">
        <w:tc>
          <w:tcPr>
            <w:tcW w:w="2689" w:type="dxa"/>
          </w:tcPr>
          <w:p w14:paraId="1E75B68F" w14:textId="308F9F78" w:rsidR="00AF2FFF" w:rsidRDefault="00AF2FFF" w:rsidP="00D96829">
            <w:pPr>
              <w:ind w:firstLineChars="0" w:firstLine="0"/>
            </w:pPr>
            <w:r>
              <w:rPr>
                <w:rFonts w:hint="eastAsia"/>
              </w:rPr>
              <w:t>抓取深度</w:t>
            </w:r>
          </w:p>
        </w:tc>
        <w:tc>
          <w:tcPr>
            <w:tcW w:w="3118" w:type="dxa"/>
          </w:tcPr>
          <w:p w14:paraId="24E940B3" w14:textId="626A5C78" w:rsidR="00AF2FFF" w:rsidRDefault="00AF2FFF" w:rsidP="00D96829">
            <w:pPr>
              <w:ind w:firstLineChars="0" w:firstLine="0"/>
            </w:pPr>
            <w:r>
              <w:t>D</w:t>
            </w:r>
            <w:r>
              <w:rPr>
                <w:rFonts w:hint="eastAsia"/>
              </w:rPr>
              <w:t>eeps</w:t>
            </w:r>
          </w:p>
        </w:tc>
      </w:tr>
      <w:tr w:rsidR="00AF2FFF" w14:paraId="01B2F0CE" w14:textId="77777777" w:rsidTr="00AF2FFF">
        <w:tc>
          <w:tcPr>
            <w:tcW w:w="2689" w:type="dxa"/>
          </w:tcPr>
          <w:p w14:paraId="038657AB" w14:textId="486501F3" w:rsidR="00AF2FFF" w:rsidRDefault="00AF2FFF" w:rsidP="00D96829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输出日志的等级</w:t>
            </w:r>
          </w:p>
        </w:tc>
        <w:tc>
          <w:tcPr>
            <w:tcW w:w="3118" w:type="dxa"/>
          </w:tcPr>
          <w:p w14:paraId="53DDDEA3" w14:textId="6D19A598" w:rsidR="00AF2FFF" w:rsidRDefault="00AF2FFF" w:rsidP="00D96829">
            <w:pPr>
              <w:ind w:firstLineChars="0" w:firstLine="0"/>
            </w:pPr>
            <w:proofErr w:type="spellStart"/>
            <w:r>
              <w:t>L</w:t>
            </w:r>
            <w:r>
              <w:rPr>
                <w:rFonts w:hint="eastAsia"/>
              </w:rPr>
              <w:t>og</w:t>
            </w:r>
            <w:r>
              <w:t>_level</w:t>
            </w:r>
            <w:proofErr w:type="spellEnd"/>
          </w:p>
        </w:tc>
      </w:tr>
      <w:tr w:rsidR="00AF2FFF" w14:paraId="68143EF5" w14:textId="77777777" w:rsidTr="00AF2FFF">
        <w:tc>
          <w:tcPr>
            <w:tcW w:w="2689" w:type="dxa"/>
          </w:tcPr>
          <w:p w14:paraId="4ACADA99" w14:textId="00F443DC" w:rsidR="00AF2FFF" w:rsidRDefault="00AF2FFF" w:rsidP="00D96829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模块存放路径（唯一）</w:t>
            </w:r>
          </w:p>
        </w:tc>
        <w:tc>
          <w:tcPr>
            <w:tcW w:w="3118" w:type="dxa"/>
          </w:tcPr>
          <w:p w14:paraId="6330F42D" w14:textId="4AD2648B" w:rsidR="00AF2FFF" w:rsidRDefault="00AF2FFF" w:rsidP="00D96829">
            <w:pPr>
              <w:ind w:firstLineChars="0" w:firstLine="0"/>
              <w:rPr>
                <w:rFonts w:hint="eastAsia"/>
              </w:rPr>
            </w:pPr>
            <w:proofErr w:type="spellStart"/>
            <w:r>
              <w:t>Module_path</w:t>
            </w:r>
            <w:proofErr w:type="spellEnd"/>
          </w:p>
        </w:tc>
      </w:tr>
      <w:tr w:rsidR="00AF2FFF" w14:paraId="032F8032" w14:textId="77777777" w:rsidTr="00AF2FFF">
        <w:tc>
          <w:tcPr>
            <w:tcW w:w="2689" w:type="dxa"/>
          </w:tcPr>
          <w:p w14:paraId="6BC02A52" w14:textId="6F732A95" w:rsidR="00AF2FFF" w:rsidRDefault="00AF2FFF" w:rsidP="00D96829">
            <w:pPr>
              <w:ind w:firstLineChars="0" w:firstLine="0"/>
            </w:pPr>
            <w:r>
              <w:rPr>
                <w:rFonts w:hint="eastAsia"/>
              </w:rPr>
              <w:t>模块名称（模块文件名，可以多个）</w:t>
            </w:r>
          </w:p>
        </w:tc>
        <w:tc>
          <w:tcPr>
            <w:tcW w:w="3118" w:type="dxa"/>
          </w:tcPr>
          <w:p w14:paraId="46248C84" w14:textId="26CC3198" w:rsidR="00AF2FFF" w:rsidRDefault="00AF2FFF" w:rsidP="00D96829">
            <w:pPr>
              <w:ind w:firstLineChars="0" w:firstLine="0"/>
            </w:pPr>
            <w:proofErr w:type="spellStart"/>
            <w:r>
              <w:t>Module_name</w:t>
            </w:r>
            <w:proofErr w:type="spellEnd"/>
          </w:p>
        </w:tc>
      </w:tr>
      <w:tr w:rsidR="00AF2FFF" w14:paraId="1C3C660F" w14:textId="77777777" w:rsidTr="00AF2FFF">
        <w:tc>
          <w:tcPr>
            <w:tcW w:w="2689" w:type="dxa"/>
          </w:tcPr>
          <w:p w14:paraId="5055A247" w14:textId="62FD5943" w:rsidR="00AF2FFF" w:rsidRDefault="00AF2FFF" w:rsidP="00D96829">
            <w:pPr>
              <w:ind w:firstLineChars="0" w:firstLine="0"/>
            </w:pPr>
            <w:r>
              <w:rPr>
                <w:rFonts w:hint="eastAsia"/>
              </w:rPr>
              <w:t>允许抓取的资源类型（多个，文件后缀）</w:t>
            </w:r>
          </w:p>
        </w:tc>
        <w:tc>
          <w:tcPr>
            <w:tcW w:w="3118" w:type="dxa"/>
          </w:tcPr>
          <w:p w14:paraId="003F6CC5" w14:textId="1DA682B4" w:rsidR="00AF2FFF" w:rsidRPr="00AF2FFF" w:rsidRDefault="00AF2FFF" w:rsidP="00D96829">
            <w:pPr>
              <w:ind w:firstLineChars="0" w:firstLine="0"/>
            </w:pPr>
            <w:proofErr w:type="spellStart"/>
            <w:r>
              <w:t>F</w:t>
            </w:r>
            <w:r>
              <w:rPr>
                <w:rFonts w:hint="eastAsia"/>
              </w:rPr>
              <w:t>ile_type</w:t>
            </w:r>
            <w:proofErr w:type="spellEnd"/>
          </w:p>
        </w:tc>
      </w:tr>
      <w:tr w:rsidR="00AF2FFF" w14:paraId="09665B6F" w14:textId="77777777" w:rsidTr="00AF2FFF">
        <w:tc>
          <w:tcPr>
            <w:tcW w:w="2689" w:type="dxa"/>
          </w:tcPr>
          <w:p w14:paraId="54241289" w14:textId="77777777" w:rsidR="00AF2FFF" w:rsidRDefault="00AF2FFF" w:rsidP="00D96829">
            <w:pPr>
              <w:ind w:firstLineChars="0" w:firstLine="0"/>
            </w:pPr>
          </w:p>
        </w:tc>
        <w:tc>
          <w:tcPr>
            <w:tcW w:w="3118" w:type="dxa"/>
          </w:tcPr>
          <w:p w14:paraId="06E7E5C5" w14:textId="77777777" w:rsidR="00AF2FFF" w:rsidRDefault="00AF2FFF" w:rsidP="00D96829">
            <w:pPr>
              <w:ind w:firstLineChars="0" w:firstLine="0"/>
            </w:pPr>
          </w:p>
        </w:tc>
      </w:tr>
    </w:tbl>
    <w:p w14:paraId="276705D9" w14:textId="2D9CF034" w:rsidR="00E14165" w:rsidRDefault="00754040" w:rsidP="00754040">
      <w:pPr>
        <w:ind w:firstLineChars="0"/>
      </w:pPr>
      <w:r>
        <w:object w:dxaOrig="8830" w:dyaOrig="8080" w14:anchorId="5C3E639F">
          <v:shape id="_x0000_i1042" type="#_x0000_t75" style="width:414.95pt;height:379.7pt" o:ole="">
            <v:imagedata r:id="rId17" o:title=""/>
          </v:shape>
          <o:OLEObject Type="Embed" ProgID="Visio.Drawing.15" ShapeID="_x0000_i1042" DrawAspect="Content" ObjectID="_1614272092" r:id="rId18"/>
        </w:object>
      </w:r>
      <w:r>
        <w:rPr>
          <w:rFonts w:hint="eastAsia"/>
        </w:rPr>
        <w:t>模块详细设计：</w:t>
      </w:r>
    </w:p>
    <w:p w14:paraId="78B7C66A" w14:textId="3B82FF5E" w:rsidR="00754040" w:rsidRDefault="00754040" w:rsidP="007540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读取配置文件</w:t>
      </w:r>
    </w:p>
    <w:p w14:paraId="33BB8250" w14:textId="14DCE756" w:rsidR="00754040" w:rsidRDefault="00754040" w:rsidP="007540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得到配置文件选项的值（键值）</w:t>
      </w:r>
    </w:p>
    <w:p w14:paraId="79A39678" w14:textId="4072D222" w:rsidR="00754040" w:rsidRDefault="00754040" w:rsidP="007540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初始化</w:t>
      </w:r>
    </w:p>
    <w:p w14:paraId="0FF42C3C" w14:textId="37231960" w:rsidR="00754040" w:rsidRDefault="00754040" w:rsidP="00754040">
      <w:pPr>
        <w:ind w:left="200" w:firstLineChars="0" w:firstLine="0"/>
      </w:pPr>
      <w:r>
        <w:t>//</w:t>
      </w:r>
      <w:r>
        <w:rPr>
          <w:rFonts w:hint="eastAsia"/>
        </w:rPr>
        <w:t>类设计伪代码</w:t>
      </w:r>
    </w:p>
    <w:p w14:paraId="58915130" w14:textId="226FC9CF" w:rsidR="00754040" w:rsidRDefault="00754040" w:rsidP="00754040">
      <w:pPr>
        <w:ind w:left="200" w:firstLineChars="0" w:firstLine="0"/>
      </w:pPr>
      <w:r>
        <w:t xml:space="preserve">class </w:t>
      </w:r>
      <w:proofErr w:type="spellStart"/>
      <w:r>
        <w:t>ConfigParser</w:t>
      </w:r>
      <w:proofErr w:type="spellEnd"/>
    </w:p>
    <w:p w14:paraId="1736C029" w14:textId="359DBD87" w:rsidR="00754040" w:rsidRDefault="00754040" w:rsidP="00754040">
      <w:pPr>
        <w:ind w:left="200" w:firstLineChars="0" w:firstLine="0"/>
      </w:pPr>
      <w:r>
        <w:rPr>
          <w:rFonts w:hint="eastAsia"/>
        </w:rPr>
        <w:t>{</w:t>
      </w:r>
    </w:p>
    <w:p w14:paraId="7F7CA7C6" w14:textId="2AD98A90" w:rsidR="00754040" w:rsidRDefault="00754040" w:rsidP="00754040">
      <w:pPr>
        <w:ind w:left="200" w:firstLineChars="0" w:firstLine="0"/>
      </w:pPr>
      <w:r>
        <w:t>public://</w:t>
      </w:r>
      <w:r>
        <w:rPr>
          <w:rFonts w:hint="eastAsia"/>
        </w:rPr>
        <w:t>共有成员函数（外部接口）</w:t>
      </w:r>
    </w:p>
    <w:p w14:paraId="76A57938" w14:textId="37FA9F09" w:rsidR="00754040" w:rsidRDefault="00754040" w:rsidP="00754040">
      <w:pPr>
        <w:ind w:left="200" w:firstLineChars="0" w:firstLine="0"/>
      </w:pPr>
      <w:r>
        <w:tab/>
      </w:r>
      <w:r>
        <w:tab/>
      </w:r>
      <w:proofErr w:type="spellStart"/>
      <w:proofErr w:type="gramStart"/>
      <w:r>
        <w:t>ConfigParper</w:t>
      </w:r>
      <w:proofErr w:type="spellEnd"/>
      <w:r>
        <w:t>(</w:t>
      </w:r>
      <w:proofErr w:type="gramEnd"/>
      <w:r>
        <w:t>);</w:t>
      </w:r>
    </w:p>
    <w:p w14:paraId="24B3F104" w14:textId="52888B36" w:rsidR="00754040" w:rsidRDefault="00754040" w:rsidP="00754040">
      <w:pPr>
        <w:ind w:left="200" w:firstLineChars="0" w:firstLine="0"/>
      </w:pPr>
      <w:r>
        <w:tab/>
      </w:r>
      <w:r>
        <w:tab/>
      </w:r>
      <w:proofErr w:type="gramStart"/>
      <w:r>
        <w:rPr>
          <w:rFonts w:hint="eastAsia"/>
        </w:rPr>
        <w:t>l</w:t>
      </w:r>
      <w:r>
        <w:t>oad(</w:t>
      </w:r>
      <w:proofErr w:type="gramEnd"/>
      <w:r>
        <w:t>);</w:t>
      </w:r>
    </w:p>
    <w:p w14:paraId="420E8EB6" w14:textId="3D3DEC3D" w:rsidR="00754040" w:rsidRDefault="00754040" w:rsidP="00754040">
      <w:pPr>
        <w:ind w:left="200" w:firstLineChars="0" w:firstLine="0"/>
      </w:pPr>
      <w:r>
        <w:tab/>
      </w:r>
      <w:r>
        <w:tab/>
      </w:r>
      <w:r>
        <w:rPr>
          <w:rFonts w:hint="eastAsia"/>
        </w:rPr>
        <w:t>对应</w:t>
      </w:r>
      <w:r>
        <w:rPr>
          <w:rFonts w:hint="eastAsia"/>
        </w:rPr>
        <w:t>key</w:t>
      </w:r>
      <w:r>
        <w:rPr>
          <w:rFonts w:hint="eastAsia"/>
        </w:rPr>
        <w:t>的操作</w:t>
      </w:r>
      <w:r>
        <w:rPr>
          <w:rFonts w:hint="eastAsia"/>
        </w:rPr>
        <w:t>(</w:t>
      </w:r>
      <w:r>
        <w:t>);</w:t>
      </w:r>
    </w:p>
    <w:p w14:paraId="0B9CC1CC" w14:textId="08491967" w:rsidR="00754040" w:rsidRDefault="00754040" w:rsidP="00754040">
      <w:pPr>
        <w:ind w:left="200" w:firstLineChars="0" w:firstLine="0"/>
      </w:pPr>
      <w:r>
        <w:tab/>
      </w:r>
      <w:r>
        <w:tab/>
      </w:r>
      <w:r>
        <w:rPr>
          <w:rFonts w:hint="eastAsia"/>
        </w:rPr>
        <w:t>操作</w:t>
      </w:r>
      <w:r>
        <w:rPr>
          <w:rFonts w:hint="eastAsia"/>
        </w:rPr>
        <w:t>1</w:t>
      </w:r>
      <w:r>
        <w:t>();</w:t>
      </w:r>
    </w:p>
    <w:p w14:paraId="7760381E" w14:textId="581BB879" w:rsidR="00754040" w:rsidRDefault="00754040" w:rsidP="00754040">
      <w:pPr>
        <w:ind w:left="200" w:firstLineChars="0" w:firstLine="0"/>
      </w:pPr>
      <w:r>
        <w:tab/>
      </w:r>
      <w:r>
        <w:tab/>
      </w:r>
      <w:r>
        <w:rPr>
          <w:rFonts w:hint="eastAsia"/>
        </w:rPr>
        <w:t>操作</w:t>
      </w:r>
      <w:r>
        <w:rPr>
          <w:rFonts w:hint="eastAsia"/>
        </w:rPr>
        <w:t>2</w:t>
      </w:r>
      <w:r>
        <w:t>();</w:t>
      </w:r>
    </w:p>
    <w:p w14:paraId="3A80F045" w14:textId="34EC98C4" w:rsidR="00754040" w:rsidRDefault="00754040" w:rsidP="00754040">
      <w:pPr>
        <w:ind w:left="200" w:firstLineChars="0" w:firstLine="0"/>
      </w:pPr>
      <w:r>
        <w:lastRenderedPageBreak/>
        <w:tab/>
      </w:r>
      <w:r>
        <w:tab/>
        <w:t>…</w:t>
      </w:r>
    </w:p>
    <w:p w14:paraId="73AD6E31" w14:textId="2FC668B3" w:rsidR="00754040" w:rsidRDefault="00754040" w:rsidP="00754040">
      <w:pPr>
        <w:ind w:left="200" w:firstLineChars="0" w:firstLine="0"/>
      </w:pPr>
      <w:r>
        <w:t>private://</w:t>
      </w:r>
      <w:r>
        <w:rPr>
          <w:rFonts w:hint="eastAsia"/>
        </w:rPr>
        <w:t>私有成员变量</w:t>
      </w:r>
    </w:p>
    <w:p w14:paraId="69AB67FA" w14:textId="7E44EAC2" w:rsidR="00754040" w:rsidRDefault="00754040" w:rsidP="00754040">
      <w:pPr>
        <w:ind w:left="200" w:firstLineChars="0" w:firstLine="0"/>
      </w:pPr>
      <w:r>
        <w:tab/>
      </w:r>
      <w:r>
        <w:tab/>
      </w:r>
      <w:proofErr w:type="spellStart"/>
      <w:r>
        <w:t>job_num</w:t>
      </w:r>
      <w:proofErr w:type="spellEnd"/>
    </w:p>
    <w:p w14:paraId="34EF0CF6" w14:textId="7A9FFE99" w:rsidR="00754040" w:rsidRDefault="00754040" w:rsidP="00754040">
      <w:pPr>
        <w:ind w:left="200" w:firstLineChars="0" w:firstLine="0"/>
      </w:pPr>
      <w:r>
        <w:tab/>
      </w:r>
      <w:r>
        <w:tab/>
        <w:t>seed</w:t>
      </w:r>
    </w:p>
    <w:p w14:paraId="66F720C0" w14:textId="6B70D031" w:rsidR="00754040" w:rsidRDefault="00754040" w:rsidP="00754040">
      <w:pPr>
        <w:ind w:left="200" w:firstLineChars="0" w:firstLine="0"/>
      </w:pPr>
      <w:r>
        <w:tab/>
      </w:r>
      <w:r>
        <w:tab/>
        <w:t>deeps</w:t>
      </w:r>
    </w:p>
    <w:p w14:paraId="61EFD4D2" w14:textId="5BD2A721" w:rsidR="00754040" w:rsidRDefault="00754040" w:rsidP="00754040">
      <w:pPr>
        <w:ind w:left="200" w:firstLineChars="0" w:firstLine="0"/>
      </w:pPr>
      <w:r>
        <w:tab/>
      </w:r>
      <w:r>
        <w:tab/>
      </w:r>
      <w:proofErr w:type="spellStart"/>
      <w:r>
        <w:t>log_level</w:t>
      </w:r>
      <w:proofErr w:type="spellEnd"/>
    </w:p>
    <w:p w14:paraId="3B6276AE" w14:textId="0A2C4DA8" w:rsidR="00754040" w:rsidRDefault="00754040" w:rsidP="00754040">
      <w:pPr>
        <w:ind w:left="200" w:firstLineChars="0" w:firstLine="0"/>
      </w:pPr>
      <w:r>
        <w:tab/>
      </w:r>
      <w:r>
        <w:tab/>
      </w:r>
      <w:proofErr w:type="spellStart"/>
      <w:r>
        <w:t>Module_path</w:t>
      </w:r>
      <w:proofErr w:type="spellEnd"/>
    </w:p>
    <w:p w14:paraId="60ABE7F7" w14:textId="4F7837F3" w:rsidR="00754040" w:rsidRDefault="00754040" w:rsidP="00754040">
      <w:pPr>
        <w:ind w:left="200" w:firstLineChars="0" w:firstLine="0"/>
      </w:pPr>
      <w:r>
        <w:tab/>
      </w:r>
      <w:r>
        <w:tab/>
      </w:r>
      <w:proofErr w:type="spellStart"/>
      <w:r>
        <w:t>Module_name</w:t>
      </w:r>
      <w:proofErr w:type="spellEnd"/>
    </w:p>
    <w:p w14:paraId="520748EE" w14:textId="5DC7F167" w:rsidR="00754040" w:rsidRDefault="00754040" w:rsidP="00754040">
      <w:pPr>
        <w:ind w:left="200" w:firstLineChars="0" w:firstLine="0"/>
        <w:rPr>
          <w:rFonts w:hint="eastAsia"/>
        </w:rPr>
      </w:pPr>
      <w:r>
        <w:tab/>
      </w:r>
      <w:r>
        <w:tab/>
      </w:r>
      <w:proofErr w:type="spellStart"/>
      <w:r>
        <w:t>file_type</w:t>
      </w:r>
      <w:proofErr w:type="spellEnd"/>
    </w:p>
    <w:p w14:paraId="0ED278AD" w14:textId="50639422" w:rsidR="00754040" w:rsidRDefault="00754040" w:rsidP="00754040">
      <w:pPr>
        <w:ind w:left="200" w:firstLineChars="0" w:firstLine="0"/>
        <w:rPr>
          <w:rFonts w:hint="eastAsia"/>
        </w:rPr>
      </w:pPr>
      <w:r>
        <w:t>};</w:t>
      </w:r>
    </w:p>
    <w:p w14:paraId="12920BDB" w14:textId="08CD4B71" w:rsidR="00754040" w:rsidRDefault="00754040" w:rsidP="00D96829">
      <w:pPr>
        <w:ind w:firstLineChars="0"/>
      </w:pPr>
    </w:p>
    <w:p w14:paraId="46D3ED5D" w14:textId="73B636B4" w:rsidR="00964A74" w:rsidRDefault="00964A74" w:rsidP="00D96829">
      <w:pPr>
        <w:ind w:firstLineChars="0"/>
      </w:pPr>
      <w:r>
        <w:rPr>
          <w:rFonts w:hint="eastAsia"/>
        </w:rPr>
        <w:t>技术点：</w:t>
      </w:r>
    </w:p>
    <w:p w14:paraId="305D7A39" w14:textId="36F558CF" w:rsidR="00964A74" w:rsidRDefault="00964A74" w:rsidP="00964A7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字符串操作（分割字符串）</w:t>
      </w:r>
    </w:p>
    <w:p w14:paraId="3DF9E5E5" w14:textId="1F4D4409" w:rsidR="00964A74" w:rsidRDefault="00964A74" w:rsidP="00964A7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按行读取</w:t>
      </w:r>
      <w:proofErr w:type="spellStart"/>
      <w:r>
        <w:rPr>
          <w:rFonts w:hint="eastAsia"/>
        </w:rPr>
        <w:t>f</w:t>
      </w:r>
      <w:r>
        <w:t>gets</w:t>
      </w:r>
      <w:proofErr w:type="spellEnd"/>
      <w:r>
        <w:t>()</w:t>
      </w:r>
    </w:p>
    <w:p w14:paraId="7237DD37" w14:textId="5693041F" w:rsidR="00964A74" w:rsidRDefault="00964A74" w:rsidP="00964A7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消除注释</w:t>
      </w:r>
    </w:p>
    <w:p w14:paraId="611207A1" w14:textId="5F8F22AA" w:rsidR="00964A74" w:rsidRDefault="00964A74" w:rsidP="00964A74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消除空格</w:t>
      </w:r>
    </w:p>
    <w:p w14:paraId="468D9E9B" w14:textId="420A6D69" w:rsidR="007951C8" w:rsidRDefault="007951C8" w:rsidP="00964A74">
      <w:pPr>
        <w:ind w:left="420" w:firstLineChars="0" w:firstLine="0"/>
      </w:pPr>
    </w:p>
    <w:p w14:paraId="25142B77" w14:textId="11D4314D" w:rsidR="007951C8" w:rsidRDefault="007951C8" w:rsidP="00964A74">
      <w:pPr>
        <w:ind w:left="420" w:firstLineChars="0" w:firstLine="0"/>
      </w:pPr>
    </w:p>
    <w:p w14:paraId="14740BE0" w14:textId="36F05FAF" w:rsidR="007951C8" w:rsidRDefault="007951C8" w:rsidP="00964A74">
      <w:pPr>
        <w:ind w:left="420" w:firstLineChars="0" w:firstLine="0"/>
      </w:pPr>
    </w:p>
    <w:p w14:paraId="05F372F5" w14:textId="4431E096" w:rsidR="007951C8" w:rsidRDefault="005E0A26" w:rsidP="00964A74">
      <w:pPr>
        <w:ind w:left="420" w:firstLineChars="0" w:firstLine="0"/>
      </w:pPr>
      <w:r>
        <w:rPr>
          <w:rFonts w:hint="eastAsia"/>
        </w:rPr>
        <w:t>U</w:t>
      </w:r>
      <w:r>
        <w:t>RL</w:t>
      </w:r>
      <w:r>
        <w:rPr>
          <w:rFonts w:hint="eastAsia"/>
        </w:rPr>
        <w:t>维护模块：</w:t>
      </w:r>
    </w:p>
    <w:p w14:paraId="4881B3BB" w14:textId="3B60F167" w:rsidR="005E0A26" w:rsidRDefault="005E0A26" w:rsidP="00964A74">
      <w:pPr>
        <w:ind w:left="420" w:firstLineChars="0" w:firstLine="0"/>
      </w:pPr>
      <w:r>
        <w:tab/>
      </w:r>
      <w:r>
        <w:rPr>
          <w:rFonts w:hint="eastAsia"/>
        </w:rPr>
        <w:t>分析：</w:t>
      </w:r>
    </w:p>
    <w:p w14:paraId="1119C2A1" w14:textId="5D7F1E72" w:rsidR="005E0A26" w:rsidRDefault="005E0A26" w:rsidP="00964A74">
      <w:pPr>
        <w:ind w:left="420" w:firstLineChars="0" w:firstLine="0"/>
      </w:pPr>
      <w:r>
        <w:tab/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格式：</w:t>
      </w:r>
      <w:hyperlink r:id="rId19" w:history="1">
        <w:r w:rsidRPr="00231D19">
          <w:rPr>
            <w:rStyle w:val="a7"/>
          </w:rPr>
          <w:t>http://192.168.40.150/docs/index.html</w:t>
        </w:r>
      </w:hyperlink>
    </w:p>
    <w:p w14:paraId="7DFCFA87" w14:textId="4A2660ED" w:rsidR="005E0A26" w:rsidRDefault="005E0A26" w:rsidP="00964A74">
      <w:pPr>
        <w:ind w:left="420" w:firstLineChars="0" w:firstLine="0"/>
      </w:pPr>
      <w:r>
        <w:tab/>
      </w:r>
      <w:r>
        <w:tab/>
      </w:r>
      <w:r>
        <w:rPr>
          <w:rFonts w:hint="eastAsia"/>
        </w:rPr>
        <w:t>结构：域名或</w:t>
      </w:r>
      <w:r>
        <w:rPr>
          <w:rFonts w:hint="eastAsia"/>
        </w:rPr>
        <w:t>IP</w:t>
      </w:r>
      <w:r>
        <w:rPr>
          <w:rFonts w:hint="eastAsia"/>
        </w:rPr>
        <w:t>地址，路径，文件名</w:t>
      </w:r>
    </w:p>
    <w:p w14:paraId="3D6135B2" w14:textId="55B6DE56" w:rsidR="005E0A26" w:rsidRDefault="005E0A26" w:rsidP="00964A74">
      <w:pPr>
        <w:ind w:left="420" w:firstLineChars="0" w:firstLine="0"/>
      </w:pPr>
      <w:r>
        <w:tab/>
      </w:r>
    </w:p>
    <w:p w14:paraId="637C7AFB" w14:textId="3D86EB8E" w:rsidR="005E0A26" w:rsidRDefault="005E0A26" w:rsidP="00964A74">
      <w:pPr>
        <w:ind w:left="420" w:firstLineChars="0" w:firstLine="0"/>
      </w:pPr>
      <w:r>
        <w:tab/>
      </w:r>
      <w:r w:rsidR="00761404">
        <w:rPr>
          <w:rFonts w:hint="eastAsia"/>
        </w:rPr>
        <w:t>设计</w:t>
      </w:r>
      <w:r w:rsidR="00761404">
        <w:rPr>
          <w:rFonts w:hint="eastAsia"/>
        </w:rPr>
        <w:t>URL</w:t>
      </w:r>
      <w:r w:rsidR="00761404">
        <w:rPr>
          <w:rFonts w:hint="eastAsia"/>
        </w:rPr>
        <w:t>的数据结构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2410"/>
        <w:gridCol w:w="2977"/>
      </w:tblGrid>
      <w:tr w:rsidR="00761404" w14:paraId="0E933ABB" w14:textId="77777777" w:rsidTr="00761404">
        <w:tc>
          <w:tcPr>
            <w:tcW w:w="2410" w:type="dxa"/>
          </w:tcPr>
          <w:p w14:paraId="0F251B67" w14:textId="74B5AA3D" w:rsidR="00761404" w:rsidRDefault="00761404" w:rsidP="00761404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项目</w:t>
            </w:r>
          </w:p>
        </w:tc>
        <w:tc>
          <w:tcPr>
            <w:tcW w:w="2977" w:type="dxa"/>
          </w:tcPr>
          <w:p w14:paraId="1D98EB9A" w14:textId="50DA3038" w:rsidR="00761404" w:rsidRDefault="00761404" w:rsidP="00761404">
            <w:pPr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称</w:t>
            </w:r>
          </w:p>
        </w:tc>
      </w:tr>
      <w:tr w:rsidR="00761404" w14:paraId="4DDE42A9" w14:textId="77777777" w:rsidTr="00761404">
        <w:tc>
          <w:tcPr>
            <w:tcW w:w="2410" w:type="dxa"/>
          </w:tcPr>
          <w:p w14:paraId="4140CBDC" w14:textId="6DD0D9EA" w:rsidR="00761404" w:rsidRDefault="00327990" w:rsidP="00964A7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完整的</w:t>
            </w:r>
            <w:r>
              <w:rPr>
                <w:rFonts w:hint="eastAsia"/>
              </w:rPr>
              <w:t>URL</w:t>
            </w:r>
          </w:p>
        </w:tc>
        <w:tc>
          <w:tcPr>
            <w:tcW w:w="2977" w:type="dxa"/>
          </w:tcPr>
          <w:p w14:paraId="6DD98C0A" w14:textId="17C4B723" w:rsidR="00327990" w:rsidRDefault="00327990" w:rsidP="00964A74">
            <w:pPr>
              <w:ind w:firstLineChars="0" w:firstLine="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</w:tr>
      <w:tr w:rsidR="00761404" w14:paraId="66C35C8A" w14:textId="77777777" w:rsidTr="00761404">
        <w:tc>
          <w:tcPr>
            <w:tcW w:w="2410" w:type="dxa"/>
          </w:tcPr>
          <w:p w14:paraId="62B01DF1" w14:textId="0A108B96" w:rsidR="00761404" w:rsidRDefault="00327990" w:rsidP="00964A7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协议类型</w:t>
            </w:r>
          </w:p>
        </w:tc>
        <w:tc>
          <w:tcPr>
            <w:tcW w:w="2977" w:type="dxa"/>
          </w:tcPr>
          <w:p w14:paraId="19798A82" w14:textId="0C664BBF" w:rsidR="00761404" w:rsidRDefault="00327990" w:rsidP="00964A74">
            <w:pPr>
              <w:ind w:firstLineChars="0" w:firstLine="0"/>
              <w:rPr>
                <w:rFonts w:hint="eastAsia"/>
              </w:rPr>
            </w:pPr>
            <w:proofErr w:type="spellStart"/>
            <w:r>
              <w:t>p</w:t>
            </w:r>
            <w:r>
              <w:rPr>
                <w:rFonts w:hint="eastAsia"/>
              </w:rPr>
              <w:t>rotocal</w:t>
            </w:r>
            <w:proofErr w:type="spellEnd"/>
          </w:p>
        </w:tc>
      </w:tr>
      <w:tr w:rsidR="00761404" w14:paraId="6C7FEF3A" w14:textId="77777777" w:rsidTr="00761404">
        <w:tc>
          <w:tcPr>
            <w:tcW w:w="2410" w:type="dxa"/>
          </w:tcPr>
          <w:p w14:paraId="6FC206A0" w14:textId="4B748C2B" w:rsidR="00761404" w:rsidRDefault="00327990" w:rsidP="00964A7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域名</w:t>
            </w:r>
          </w:p>
        </w:tc>
        <w:tc>
          <w:tcPr>
            <w:tcW w:w="2977" w:type="dxa"/>
          </w:tcPr>
          <w:p w14:paraId="018528EE" w14:textId="7BE7ED81" w:rsidR="00761404" w:rsidRDefault="00327990" w:rsidP="00964A74">
            <w:pPr>
              <w:ind w:firstLineChars="0" w:firstLine="0"/>
              <w:rPr>
                <w:rFonts w:hint="eastAsia"/>
              </w:rPr>
            </w:pPr>
            <w:proofErr w:type="spellStart"/>
            <w:r>
              <w:t>S</w:t>
            </w:r>
            <w:r>
              <w:rPr>
                <w:rFonts w:hint="eastAsia"/>
              </w:rPr>
              <w:t>itename</w:t>
            </w:r>
            <w:proofErr w:type="spellEnd"/>
          </w:p>
        </w:tc>
      </w:tr>
      <w:tr w:rsidR="00761404" w14:paraId="3FD1BE84" w14:textId="77777777" w:rsidTr="00761404">
        <w:tc>
          <w:tcPr>
            <w:tcW w:w="2410" w:type="dxa"/>
          </w:tcPr>
          <w:p w14:paraId="030969D4" w14:textId="0B8F5F15" w:rsidR="00761404" w:rsidRDefault="00327990" w:rsidP="00964A7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资源路径</w:t>
            </w:r>
          </w:p>
        </w:tc>
        <w:tc>
          <w:tcPr>
            <w:tcW w:w="2977" w:type="dxa"/>
          </w:tcPr>
          <w:p w14:paraId="1B2D9C4C" w14:textId="7CA26B44" w:rsidR="00761404" w:rsidRDefault="00327990" w:rsidP="00964A74">
            <w:pPr>
              <w:ind w:firstLineChars="0" w:firstLine="0"/>
              <w:rPr>
                <w:rFonts w:hint="eastAsia"/>
              </w:rPr>
            </w:pPr>
            <w:r>
              <w:t>P</w:t>
            </w:r>
            <w:r>
              <w:rPr>
                <w:rFonts w:hint="eastAsia"/>
              </w:rPr>
              <w:t>ath</w:t>
            </w:r>
          </w:p>
        </w:tc>
      </w:tr>
      <w:tr w:rsidR="00761404" w14:paraId="3E131B2C" w14:textId="77777777" w:rsidTr="00761404">
        <w:tc>
          <w:tcPr>
            <w:tcW w:w="2410" w:type="dxa"/>
          </w:tcPr>
          <w:p w14:paraId="6C86B38E" w14:textId="7D43E8D2" w:rsidR="00761404" w:rsidRDefault="00327990" w:rsidP="00964A7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文件名</w:t>
            </w:r>
          </w:p>
        </w:tc>
        <w:tc>
          <w:tcPr>
            <w:tcW w:w="2977" w:type="dxa"/>
          </w:tcPr>
          <w:p w14:paraId="06A3341E" w14:textId="3147BBFF" w:rsidR="00761404" w:rsidRDefault="00327990" w:rsidP="00964A7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Filename</w:t>
            </w:r>
          </w:p>
        </w:tc>
      </w:tr>
      <w:tr w:rsidR="00761404" w14:paraId="3A3BB887" w14:textId="77777777" w:rsidTr="00761404">
        <w:tc>
          <w:tcPr>
            <w:tcW w:w="2410" w:type="dxa"/>
          </w:tcPr>
          <w:p w14:paraId="7E062A44" w14:textId="6FC3BFDA" w:rsidR="00761404" w:rsidRDefault="00327990" w:rsidP="00964A7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当前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处理状态（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抓取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抓取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抓取失败）</w:t>
            </w:r>
          </w:p>
        </w:tc>
        <w:tc>
          <w:tcPr>
            <w:tcW w:w="2977" w:type="dxa"/>
          </w:tcPr>
          <w:p w14:paraId="630418FB" w14:textId="28ADABD1" w:rsidR="00761404" w:rsidRDefault="00327990" w:rsidP="00964A74">
            <w:pPr>
              <w:ind w:firstLineChars="0" w:firstLine="0"/>
            </w:pPr>
            <w:r>
              <w:t>State</w:t>
            </w:r>
          </w:p>
          <w:p w14:paraId="4D907740" w14:textId="6BF2F73F" w:rsidR="00327990" w:rsidRPr="00327990" w:rsidRDefault="00327990" w:rsidP="00964A74">
            <w:pPr>
              <w:ind w:firstLineChars="0" w:firstLine="0"/>
              <w:rPr>
                <w:rFonts w:hint="eastAsia"/>
              </w:rPr>
            </w:pPr>
          </w:p>
        </w:tc>
      </w:tr>
      <w:tr w:rsidR="00761404" w14:paraId="263A91B6" w14:textId="77777777" w:rsidTr="00761404">
        <w:tc>
          <w:tcPr>
            <w:tcW w:w="2410" w:type="dxa"/>
          </w:tcPr>
          <w:p w14:paraId="2022EA90" w14:textId="495F0528" w:rsidR="00761404" w:rsidRDefault="00327990" w:rsidP="00964A7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当前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深度</w:t>
            </w:r>
          </w:p>
        </w:tc>
        <w:tc>
          <w:tcPr>
            <w:tcW w:w="2977" w:type="dxa"/>
          </w:tcPr>
          <w:p w14:paraId="768D4FC8" w14:textId="11540072" w:rsidR="00761404" w:rsidRDefault="00327990" w:rsidP="00964A74">
            <w:pPr>
              <w:ind w:firstLineChars="0" w:firstLine="0"/>
              <w:rPr>
                <w:rFonts w:hint="eastAsia"/>
              </w:rPr>
            </w:pPr>
            <w:r>
              <w:t>D</w:t>
            </w:r>
            <w:r>
              <w:rPr>
                <w:rFonts w:hint="eastAsia"/>
              </w:rPr>
              <w:t>eep</w:t>
            </w:r>
          </w:p>
        </w:tc>
      </w:tr>
      <w:tr w:rsidR="00327990" w14:paraId="2C57EFBD" w14:textId="77777777" w:rsidTr="00761404">
        <w:tc>
          <w:tcPr>
            <w:tcW w:w="2410" w:type="dxa"/>
          </w:tcPr>
          <w:p w14:paraId="2CE3B7C6" w14:textId="67FC7C35" w:rsidR="00327990" w:rsidRDefault="00327990" w:rsidP="00964A74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当前资源类型</w:t>
            </w:r>
          </w:p>
        </w:tc>
        <w:tc>
          <w:tcPr>
            <w:tcW w:w="2977" w:type="dxa"/>
          </w:tcPr>
          <w:p w14:paraId="370DED5E" w14:textId="48D984E6" w:rsidR="00327990" w:rsidRDefault="00327990" w:rsidP="00964A74">
            <w:pPr>
              <w:ind w:firstLineChars="0" w:firstLine="0"/>
            </w:pPr>
            <w:r>
              <w:t>F</w:t>
            </w:r>
            <w:r>
              <w:rPr>
                <w:rFonts w:hint="eastAsia"/>
              </w:rPr>
              <w:t>iletype</w:t>
            </w:r>
          </w:p>
        </w:tc>
      </w:tr>
    </w:tbl>
    <w:p w14:paraId="7C0778B4" w14:textId="77777777" w:rsidR="00761404" w:rsidRPr="005E0A26" w:rsidRDefault="00761404" w:rsidP="00964A74">
      <w:pPr>
        <w:ind w:left="420" w:firstLineChars="0" w:firstLine="0"/>
        <w:rPr>
          <w:rFonts w:hint="eastAsia"/>
        </w:rPr>
      </w:pPr>
    </w:p>
    <w:p w14:paraId="77EE18D5" w14:textId="7B05CAA7" w:rsidR="00E14165" w:rsidRDefault="00E14165" w:rsidP="00D96829">
      <w:pPr>
        <w:ind w:firstLineChars="0"/>
        <w:rPr>
          <w:rFonts w:hint="eastAsia"/>
        </w:rPr>
      </w:pPr>
      <w:r>
        <w:tab/>
      </w:r>
      <w:r>
        <w:tab/>
      </w:r>
    </w:p>
    <w:p w14:paraId="03DD70C9" w14:textId="139E95F6" w:rsidR="000063AD" w:rsidRDefault="00327990" w:rsidP="000063AD">
      <w:pPr>
        <w:pStyle w:val="a5"/>
        <w:ind w:left="780" w:firstLineChars="0" w:firstLine="0"/>
      </w:pPr>
      <w:r>
        <w:rPr>
          <w:rFonts w:hint="eastAsia"/>
        </w:rPr>
        <w:t>http</w:t>
      </w:r>
      <w:r>
        <w:rPr>
          <w:rFonts w:hint="eastAsia"/>
        </w:rPr>
        <w:t>协议请求页面时的流程：</w:t>
      </w:r>
    </w:p>
    <w:p w14:paraId="45EBB597" w14:textId="5E171B11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输入网址</w:t>
      </w:r>
    </w:p>
    <w:p w14:paraId="4BF70211" w14:textId="0FA8B1AC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DNS</w:t>
      </w:r>
      <w:r>
        <w:rPr>
          <w:rFonts w:hint="eastAsia"/>
        </w:rPr>
        <w:t>发送解析请求</w:t>
      </w:r>
    </w:p>
    <w:p w14:paraId="55B4D469" w14:textId="0906DD71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DNS</w:t>
      </w:r>
      <w:r>
        <w:rPr>
          <w:rFonts w:hint="eastAsia"/>
        </w:rPr>
        <w:t>返回给我们一个对应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6769F51E" w14:textId="1DF50463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IP</w:t>
      </w:r>
      <w:r>
        <w:rPr>
          <w:rFonts w:hint="eastAsia"/>
        </w:rPr>
        <w:t>地址向资源所在的主机发送请求</w:t>
      </w:r>
    </w:p>
    <w:p w14:paraId="5BB606A8" w14:textId="6D0CA067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如果资源存在，主机返回</w:t>
      </w:r>
      <w:r>
        <w:rPr>
          <w:rFonts w:hint="eastAsia"/>
        </w:rPr>
        <w:t>2</w:t>
      </w:r>
      <w:r>
        <w:t>00</w:t>
      </w:r>
      <w:r>
        <w:rPr>
          <w:rFonts w:hint="eastAsia"/>
        </w:rPr>
        <w:t>状态，同时返回数据部分</w:t>
      </w:r>
    </w:p>
    <w:p w14:paraId="187271CD" w14:textId="1C928E42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本地</w:t>
      </w:r>
      <w:r>
        <w:rPr>
          <w:rFonts w:hint="eastAsia"/>
        </w:rPr>
        <w:t>http</w:t>
      </w:r>
      <w:r>
        <w:rPr>
          <w:rFonts w:hint="eastAsia"/>
        </w:rPr>
        <w:t>客户端（一般来说是浏览器）接收数据</w:t>
      </w:r>
    </w:p>
    <w:p w14:paraId="3D6835C5" w14:textId="416B8560" w:rsidR="00327990" w:rsidRDefault="00327990" w:rsidP="0032799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得到资源</w:t>
      </w:r>
    </w:p>
    <w:p w14:paraId="6328952D" w14:textId="324B1A8A" w:rsidR="00327990" w:rsidRDefault="00327990" w:rsidP="00327990">
      <w:pPr>
        <w:ind w:left="780" w:firstLineChars="0" w:firstLine="0"/>
      </w:pPr>
    </w:p>
    <w:p w14:paraId="0645EFB6" w14:textId="4409C8D9" w:rsidR="00327990" w:rsidRDefault="00327990" w:rsidP="00327990">
      <w:pPr>
        <w:ind w:left="780" w:firstLineChars="0" w:firstLine="0"/>
      </w:pPr>
    </w:p>
    <w:p w14:paraId="466AFB5B" w14:textId="5B1C3526" w:rsidR="00327990" w:rsidRDefault="00327990" w:rsidP="00327990">
      <w:pPr>
        <w:ind w:left="780" w:firstLineChars="0" w:firstLine="0"/>
      </w:pPr>
      <w:r>
        <w:rPr>
          <w:rFonts w:hint="eastAsia"/>
        </w:rPr>
        <w:t>页面抓取的处理流程：</w:t>
      </w:r>
    </w:p>
    <w:p w14:paraId="642FCE84" w14:textId="2B2680DA" w:rsidR="00327990" w:rsidRDefault="00327990" w:rsidP="003279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得到一个新的</w:t>
      </w:r>
      <w:r>
        <w:rPr>
          <w:rFonts w:hint="eastAsia"/>
        </w:rPr>
        <w:t>URL</w:t>
      </w:r>
    </w:p>
    <w:p w14:paraId="4ED3B729" w14:textId="5C447167" w:rsidR="00327990" w:rsidRDefault="00327990" w:rsidP="003279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URL</w:t>
      </w:r>
      <w:r>
        <w:rPr>
          <w:rFonts w:hint="eastAsia"/>
        </w:rPr>
        <w:t>进入抓取队列等待抓取</w:t>
      </w:r>
    </w:p>
    <w:p w14:paraId="48BF54AF" w14:textId="5027FD1F" w:rsidR="00327990" w:rsidRDefault="00327990" w:rsidP="003279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从队列中得到一个</w:t>
      </w:r>
      <w:r>
        <w:rPr>
          <w:rFonts w:hint="eastAsia"/>
        </w:rPr>
        <w:t>URL</w:t>
      </w:r>
      <w:r>
        <w:rPr>
          <w:rFonts w:hint="eastAsia"/>
        </w:rPr>
        <w:t>，把其分配给一个下载器的实例</w:t>
      </w:r>
    </w:p>
    <w:p w14:paraId="292660FC" w14:textId="5EB6BD9B" w:rsidR="00327990" w:rsidRDefault="00327990" w:rsidP="0032799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得到下载器的处理状态（</w:t>
      </w:r>
      <w:r>
        <w:rPr>
          <w:rFonts w:hint="eastAsia"/>
        </w:rPr>
        <w:t>URL</w:t>
      </w:r>
      <w:r>
        <w:rPr>
          <w:rFonts w:hint="eastAsia"/>
        </w:rPr>
        <w:t>处理状态需要被改写，得到当前</w:t>
      </w:r>
      <w:r>
        <w:rPr>
          <w:rFonts w:hint="eastAsia"/>
        </w:rPr>
        <w:t>URL</w:t>
      </w:r>
      <w:r>
        <w:rPr>
          <w:rFonts w:hint="eastAsia"/>
        </w:rPr>
        <w:t>深度，得到当前资源类型假如下载成功）</w:t>
      </w:r>
    </w:p>
    <w:p w14:paraId="616782E9" w14:textId="0A46E9BB" w:rsidR="000700EB" w:rsidRDefault="00327990" w:rsidP="000700E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得到当前页面中存在的下一级</w:t>
      </w:r>
      <w:r>
        <w:rPr>
          <w:rFonts w:hint="eastAsia"/>
        </w:rPr>
        <w:t>URL</w:t>
      </w:r>
      <w:r>
        <w:rPr>
          <w:rFonts w:hint="eastAsia"/>
        </w:rPr>
        <w:t>列表</w:t>
      </w:r>
    </w:p>
    <w:p w14:paraId="5D816ED1" w14:textId="11A591EF" w:rsidR="000700EB" w:rsidRDefault="000700EB" w:rsidP="000700EB">
      <w:pPr>
        <w:ind w:firstLineChars="0"/>
        <w:rPr>
          <w:rFonts w:hint="eastAsia"/>
        </w:rPr>
      </w:pPr>
      <w:r>
        <w:object w:dxaOrig="9481" w:dyaOrig="5181" w14:anchorId="45095242">
          <v:shape id="_x0000_i1050" type="#_x0000_t75" style="width:415.25pt;height:226.85pt" o:ole="">
            <v:imagedata r:id="rId20" o:title=""/>
          </v:shape>
          <o:OLEObject Type="Embed" ProgID="Visio.Drawing.15" ShapeID="_x0000_i1050" DrawAspect="Content" ObjectID="_1614272093" r:id="rId21"/>
        </w:object>
      </w:r>
    </w:p>
    <w:p w14:paraId="4F9E6A61" w14:textId="734FC776" w:rsidR="00327990" w:rsidRDefault="000700EB" w:rsidP="000700EB">
      <w:pPr>
        <w:ind w:firstLineChars="0" w:firstLine="0"/>
        <w:jc w:val="center"/>
      </w:pPr>
      <w:r>
        <w:rPr>
          <w:rFonts w:hint="eastAsia"/>
        </w:rPr>
        <w:t>URL</w:t>
      </w:r>
      <w:r>
        <w:rPr>
          <w:rFonts w:hint="eastAsia"/>
        </w:rPr>
        <w:t>维护模块</w:t>
      </w:r>
    </w:p>
    <w:p w14:paraId="56A3FD5E" w14:textId="6C3BD098" w:rsidR="000700EB" w:rsidRDefault="000700EB" w:rsidP="000700EB">
      <w:pPr>
        <w:ind w:firstLineChars="0" w:firstLine="0"/>
      </w:pPr>
    </w:p>
    <w:p w14:paraId="4DBE4211" w14:textId="4E52CF46" w:rsidR="000700EB" w:rsidRDefault="000700EB" w:rsidP="000700EB">
      <w:pPr>
        <w:ind w:firstLineChars="0" w:firstLine="0"/>
      </w:pPr>
      <w:r>
        <w:rPr>
          <w:rFonts w:hint="eastAsia"/>
        </w:rPr>
        <w:t>U</w:t>
      </w:r>
      <w:r>
        <w:t>RL</w:t>
      </w:r>
      <w:r>
        <w:rPr>
          <w:rFonts w:hint="eastAsia"/>
        </w:rPr>
        <w:t>维护模块操作（对外接口）：</w:t>
      </w:r>
    </w:p>
    <w:p w14:paraId="59E688FE" w14:textId="43A846AC" w:rsidR="000700EB" w:rsidRDefault="000700EB" w:rsidP="000700E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添加新</w:t>
      </w:r>
      <w:r>
        <w:rPr>
          <w:rFonts w:hint="eastAsia"/>
        </w:rPr>
        <w:t>URL</w:t>
      </w:r>
    </w:p>
    <w:p w14:paraId="4B83AF41" w14:textId="18A84D0A" w:rsidR="000700EB" w:rsidRDefault="000700EB" w:rsidP="000700E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使</w:t>
      </w:r>
      <w:r>
        <w:rPr>
          <w:rFonts w:hint="eastAsia"/>
        </w:rPr>
        <w:t>URL</w:t>
      </w:r>
      <w:r>
        <w:rPr>
          <w:rFonts w:hint="eastAsia"/>
        </w:rPr>
        <w:t>进入抓取队列</w:t>
      </w:r>
    </w:p>
    <w:p w14:paraId="0BA030C2" w14:textId="3AD3385B" w:rsidR="000700EB" w:rsidRDefault="000700EB" w:rsidP="000700E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从抓取队列中移除一个</w:t>
      </w:r>
      <w:r>
        <w:rPr>
          <w:rFonts w:hint="eastAsia"/>
        </w:rPr>
        <w:t>URL</w:t>
      </w:r>
    </w:p>
    <w:p w14:paraId="5425DA5E" w14:textId="7D0F27AF" w:rsidR="000700EB" w:rsidRDefault="000700EB" w:rsidP="000700E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URL</w:t>
      </w:r>
      <w:r>
        <w:rPr>
          <w:rFonts w:hint="eastAsia"/>
        </w:rPr>
        <w:t>库中某一个</w:t>
      </w:r>
      <w:r>
        <w:rPr>
          <w:rFonts w:hint="eastAsia"/>
        </w:rPr>
        <w:t>URL</w:t>
      </w:r>
      <w:r>
        <w:rPr>
          <w:rFonts w:hint="eastAsia"/>
        </w:rPr>
        <w:t>的值</w:t>
      </w:r>
    </w:p>
    <w:p w14:paraId="4972509F" w14:textId="75422BF1" w:rsidR="000700EB" w:rsidRDefault="000700EB" w:rsidP="000700E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添加新</w:t>
      </w:r>
      <w:r>
        <w:rPr>
          <w:rFonts w:hint="eastAsia"/>
        </w:rPr>
        <w:t>URL</w:t>
      </w:r>
      <w:r>
        <w:rPr>
          <w:rFonts w:hint="eastAsia"/>
        </w:rPr>
        <w:t>的列表</w:t>
      </w:r>
    </w:p>
    <w:p w14:paraId="069CA6BA" w14:textId="42B4EFE2" w:rsidR="000700EB" w:rsidRDefault="000700EB" w:rsidP="000700EB">
      <w:pPr>
        <w:pStyle w:val="a5"/>
        <w:ind w:left="360" w:firstLineChars="0" w:firstLine="0"/>
      </w:pPr>
    </w:p>
    <w:p w14:paraId="3263816D" w14:textId="7295242D" w:rsidR="000700EB" w:rsidRDefault="000700EB" w:rsidP="000700EB">
      <w:pPr>
        <w:pStyle w:val="a5"/>
        <w:ind w:left="360" w:firstLineChars="0" w:firstLine="0"/>
      </w:pPr>
      <w:r>
        <w:rPr>
          <w:rFonts w:hint="eastAsia"/>
        </w:rPr>
        <w:t>class</w:t>
      </w:r>
      <w:r>
        <w:tab/>
      </w:r>
      <w:r>
        <w:tab/>
      </w:r>
      <w:proofErr w:type="spellStart"/>
      <w:r>
        <w:rPr>
          <w:rFonts w:hint="eastAsia"/>
        </w:rPr>
        <w:t>Url</w:t>
      </w:r>
      <w:proofErr w:type="spellEnd"/>
    </w:p>
    <w:p w14:paraId="7D454440" w14:textId="77777777" w:rsidR="000700EB" w:rsidRDefault="000700EB" w:rsidP="000700EB">
      <w:pPr>
        <w:pStyle w:val="a5"/>
        <w:ind w:left="360" w:firstLineChars="0" w:firstLine="0"/>
      </w:pPr>
      <w:r>
        <w:rPr>
          <w:rFonts w:hint="eastAsia"/>
        </w:rPr>
        <w:t>{</w:t>
      </w:r>
    </w:p>
    <w:p w14:paraId="07A6CF11" w14:textId="0A9DD025" w:rsidR="000700EB" w:rsidRDefault="000700EB" w:rsidP="000700EB">
      <w:pPr>
        <w:pStyle w:val="a5"/>
        <w:ind w:left="360" w:firstLineChars="0" w:firstLine="0"/>
      </w:pPr>
      <w:r>
        <w:t>public:</w:t>
      </w:r>
    </w:p>
    <w:p w14:paraId="35C3C2D2" w14:textId="1AD3D532" w:rsidR="000700EB" w:rsidRDefault="000700EB" w:rsidP="000700EB">
      <w:pPr>
        <w:pStyle w:val="a5"/>
        <w:ind w:left="360" w:firstLineChars="0" w:firstLine="0"/>
      </w:pPr>
      <w:r>
        <w:tab/>
      </w:r>
      <w:r>
        <w:tab/>
        <w:t>//</w:t>
      </w:r>
      <w:r>
        <w:rPr>
          <w:rFonts w:hint="eastAsia"/>
        </w:rPr>
        <w:t>初始化</w:t>
      </w:r>
    </w:p>
    <w:p w14:paraId="3FEFFAB5" w14:textId="0A641B14" w:rsidR="000700EB" w:rsidRDefault="000700EB" w:rsidP="000700EB">
      <w:pPr>
        <w:pStyle w:val="a5"/>
        <w:ind w:left="360" w:firstLineChars="0" w:firstLine="0"/>
      </w:pPr>
      <w:r>
        <w:tab/>
      </w:r>
      <w:r>
        <w:tab/>
        <w:t>//</w:t>
      </w:r>
      <w:r>
        <w:rPr>
          <w:rFonts w:hint="eastAsia"/>
        </w:rPr>
        <w:t>set</w:t>
      </w:r>
    </w:p>
    <w:p w14:paraId="3D6F8DF5" w14:textId="264EF1A9" w:rsidR="000700EB" w:rsidRDefault="000700EB" w:rsidP="000700EB">
      <w:pPr>
        <w:pStyle w:val="a5"/>
        <w:ind w:left="360" w:firstLineChars="0" w:firstLine="0"/>
      </w:pPr>
      <w:r>
        <w:tab/>
      </w:r>
      <w:r>
        <w:tab/>
        <w:t>//get</w:t>
      </w:r>
    </w:p>
    <w:p w14:paraId="3D99A4BB" w14:textId="71B26737" w:rsidR="000700EB" w:rsidRDefault="000700EB" w:rsidP="000700EB">
      <w:pPr>
        <w:pStyle w:val="a5"/>
        <w:ind w:left="360" w:firstLineChars="0" w:firstLine="0"/>
      </w:pPr>
      <w:r>
        <w:t>private:</w:t>
      </w:r>
    </w:p>
    <w:p w14:paraId="642EB060" w14:textId="4C9F00F8" w:rsidR="000700EB" w:rsidRDefault="000700EB" w:rsidP="000700EB">
      <w:pPr>
        <w:pStyle w:val="a5"/>
        <w:ind w:left="360" w:firstLineChars="0" w:firstLine="0"/>
        <w:rPr>
          <w:rFonts w:hint="eastAsia"/>
        </w:rPr>
      </w:pPr>
      <w:r>
        <w:tab/>
      </w:r>
      <w:r>
        <w:tab/>
      </w:r>
      <w:r>
        <w:rPr>
          <w:rFonts w:hint="eastAsia"/>
        </w:rPr>
        <w:t>/</w:t>
      </w:r>
      <w:r>
        <w:t>/</w:t>
      </w:r>
    </w:p>
    <w:p w14:paraId="54591F59" w14:textId="0AF50A88" w:rsidR="000700EB" w:rsidRDefault="000700EB" w:rsidP="000700EB">
      <w:pPr>
        <w:pStyle w:val="a5"/>
        <w:ind w:left="360" w:firstLineChars="0" w:firstLine="0"/>
      </w:pPr>
      <w:r>
        <w:tab/>
      </w:r>
      <w:r>
        <w:tab/>
      </w:r>
      <w:proofErr w:type="spellStart"/>
      <w:r>
        <w:t>url</w:t>
      </w:r>
      <w:proofErr w:type="spellEnd"/>
    </w:p>
    <w:p w14:paraId="75A1AE1D" w14:textId="4CBB4A5F" w:rsidR="000700EB" w:rsidRDefault="000700EB" w:rsidP="000700EB">
      <w:pPr>
        <w:pStyle w:val="a5"/>
        <w:ind w:left="360" w:firstLineChars="0" w:firstLine="0"/>
      </w:pPr>
      <w:r>
        <w:lastRenderedPageBreak/>
        <w:tab/>
      </w:r>
      <w:r>
        <w:tab/>
      </w:r>
      <w:proofErr w:type="spellStart"/>
      <w:r>
        <w:t>protocal</w:t>
      </w:r>
      <w:proofErr w:type="spellEnd"/>
    </w:p>
    <w:p w14:paraId="4820EB2A" w14:textId="4558223A" w:rsidR="000700EB" w:rsidRDefault="000700EB" w:rsidP="000700EB">
      <w:pPr>
        <w:pStyle w:val="a5"/>
        <w:ind w:left="360" w:firstLineChars="0" w:firstLine="0"/>
      </w:pPr>
      <w:r>
        <w:tab/>
      </w:r>
      <w:r>
        <w:tab/>
      </w:r>
      <w:proofErr w:type="spellStart"/>
      <w:r>
        <w:t>sitename</w:t>
      </w:r>
      <w:proofErr w:type="spellEnd"/>
    </w:p>
    <w:p w14:paraId="6125F11F" w14:textId="142AF5FD" w:rsidR="000700EB" w:rsidRDefault="000700EB" w:rsidP="000700EB">
      <w:pPr>
        <w:pStyle w:val="a5"/>
        <w:ind w:left="360" w:firstLineChars="0" w:firstLine="0"/>
      </w:pPr>
      <w:r>
        <w:tab/>
      </w:r>
      <w:r>
        <w:tab/>
        <w:t>path</w:t>
      </w:r>
    </w:p>
    <w:p w14:paraId="4F2BA401" w14:textId="3B637374" w:rsidR="000700EB" w:rsidRDefault="000700EB" w:rsidP="000700EB">
      <w:pPr>
        <w:pStyle w:val="a5"/>
        <w:ind w:left="360" w:firstLineChars="0" w:firstLine="0"/>
      </w:pPr>
      <w:r>
        <w:tab/>
      </w:r>
      <w:r>
        <w:tab/>
        <w:t>filename</w:t>
      </w:r>
    </w:p>
    <w:p w14:paraId="71510F7D" w14:textId="5A7314AC" w:rsidR="000700EB" w:rsidRDefault="000700EB" w:rsidP="000700EB">
      <w:pPr>
        <w:pStyle w:val="a5"/>
        <w:ind w:left="360" w:firstLineChars="0" w:firstLine="0"/>
      </w:pPr>
      <w:r>
        <w:tab/>
      </w:r>
      <w:r>
        <w:tab/>
        <w:t>state</w:t>
      </w:r>
    </w:p>
    <w:p w14:paraId="0BECE18E" w14:textId="0A108710" w:rsidR="000700EB" w:rsidRDefault="000700EB" w:rsidP="000700EB">
      <w:pPr>
        <w:pStyle w:val="a5"/>
        <w:ind w:left="360" w:firstLineChars="0" w:firstLine="0"/>
      </w:pPr>
      <w:r>
        <w:tab/>
      </w:r>
      <w:r>
        <w:tab/>
        <w:t>deep</w:t>
      </w:r>
    </w:p>
    <w:p w14:paraId="371A2E1B" w14:textId="61E76669" w:rsidR="000700EB" w:rsidRDefault="000700EB" w:rsidP="000700EB">
      <w:pPr>
        <w:pStyle w:val="a5"/>
        <w:ind w:left="360" w:firstLineChars="0" w:firstLine="0"/>
        <w:rPr>
          <w:rFonts w:hint="eastAsia"/>
        </w:rPr>
      </w:pPr>
      <w:r>
        <w:tab/>
      </w:r>
      <w:r>
        <w:tab/>
        <w:t>filetype</w:t>
      </w:r>
    </w:p>
    <w:p w14:paraId="5E99BA46" w14:textId="0550AC01" w:rsidR="000700EB" w:rsidRDefault="000700EB" w:rsidP="000700EB">
      <w:pPr>
        <w:pStyle w:val="a5"/>
        <w:ind w:left="360" w:firstLineChars="0" w:firstLine="0"/>
      </w:pPr>
      <w:r>
        <w:rPr>
          <w:rFonts w:hint="eastAsia"/>
        </w:rPr>
        <w:t>};</w:t>
      </w:r>
    </w:p>
    <w:p w14:paraId="02E35E63" w14:textId="67A89C08" w:rsidR="000700EB" w:rsidRDefault="000700EB" w:rsidP="000700EB">
      <w:pPr>
        <w:pStyle w:val="a5"/>
        <w:ind w:left="360" w:firstLineChars="0" w:firstLine="0"/>
      </w:pPr>
    </w:p>
    <w:p w14:paraId="4A76D538" w14:textId="4EDE7C86" w:rsidR="000700EB" w:rsidRDefault="00F85A39" w:rsidP="000700EB">
      <w:pPr>
        <w:pStyle w:val="a5"/>
        <w:ind w:left="360" w:firstLineChars="0" w:firstLine="0"/>
      </w:pPr>
      <w:r>
        <w:t xml:space="preserve">class </w:t>
      </w:r>
      <w:proofErr w:type="spellStart"/>
      <w:r>
        <w:t>UrlManager</w:t>
      </w:r>
      <w:proofErr w:type="spellEnd"/>
    </w:p>
    <w:p w14:paraId="09FB82FB" w14:textId="77777777" w:rsidR="00F85A39" w:rsidRDefault="00F85A39" w:rsidP="000700EB">
      <w:pPr>
        <w:pStyle w:val="a5"/>
        <w:ind w:left="360" w:firstLineChars="0" w:firstLine="0"/>
      </w:pPr>
      <w:r>
        <w:rPr>
          <w:rFonts w:hint="eastAsia"/>
        </w:rPr>
        <w:t>{</w:t>
      </w:r>
    </w:p>
    <w:p w14:paraId="7DE60106" w14:textId="2E822DA8" w:rsidR="00F85A39" w:rsidRDefault="00F85A39" w:rsidP="00F85A39">
      <w:pPr>
        <w:pStyle w:val="a5"/>
        <w:ind w:left="360" w:firstLineChars="0" w:firstLine="0"/>
      </w:pPr>
      <w:r>
        <w:t>public://</w:t>
      </w:r>
      <w:r>
        <w:rPr>
          <w:rFonts w:hint="eastAsia"/>
        </w:rPr>
        <w:t>外部接口</w:t>
      </w:r>
    </w:p>
    <w:p w14:paraId="531E6078" w14:textId="23996A1E" w:rsidR="00F85A39" w:rsidRDefault="00F85A39" w:rsidP="00F85A39">
      <w:pPr>
        <w:pStyle w:val="a5"/>
        <w:ind w:left="360" w:firstLineChars="0" w:firstLine="0"/>
      </w:pPr>
      <w:r>
        <w:tab/>
      </w:r>
      <w:r>
        <w:tab/>
      </w:r>
      <w:proofErr w:type="spellStart"/>
      <w:proofErr w:type="gramStart"/>
      <w:r>
        <w:t>addUrl</w:t>
      </w:r>
      <w:proofErr w:type="spellEnd"/>
      <w:r>
        <w:t>(</w:t>
      </w:r>
      <w:proofErr w:type="gramEnd"/>
      <w:r>
        <w:t>);</w:t>
      </w:r>
    </w:p>
    <w:p w14:paraId="4F88D74B" w14:textId="0CEA4348" w:rsidR="00F85A39" w:rsidRDefault="00F85A39" w:rsidP="00F85A39">
      <w:pPr>
        <w:pStyle w:val="a5"/>
        <w:ind w:left="360" w:firstLineChars="0" w:firstLine="0"/>
      </w:pPr>
      <w:r>
        <w:tab/>
      </w:r>
      <w:r>
        <w:tab/>
      </w:r>
      <w:proofErr w:type="spellStart"/>
      <w:proofErr w:type="gramStart"/>
      <w:r>
        <w:t>addUrlList</w:t>
      </w:r>
      <w:proofErr w:type="spellEnd"/>
      <w:r>
        <w:t>(</w:t>
      </w:r>
      <w:proofErr w:type="gramEnd"/>
      <w:r>
        <w:t>);</w:t>
      </w:r>
    </w:p>
    <w:p w14:paraId="1223CF6D" w14:textId="4829B568" w:rsidR="00F85A39" w:rsidRDefault="00F85A39" w:rsidP="00F85A39">
      <w:pPr>
        <w:pStyle w:val="a5"/>
        <w:ind w:left="360" w:firstLineChars="0" w:firstLine="0"/>
      </w:pPr>
      <w:r>
        <w:tab/>
      </w:r>
      <w:r>
        <w:tab/>
      </w:r>
      <w:proofErr w:type="spellStart"/>
      <w:proofErr w:type="gramStart"/>
      <w:r>
        <w:t>getUrlForQueue</w:t>
      </w:r>
      <w:proofErr w:type="spellEnd"/>
      <w:r>
        <w:t>(</w:t>
      </w:r>
      <w:proofErr w:type="gramEnd"/>
      <w:r>
        <w:t>);</w:t>
      </w:r>
    </w:p>
    <w:p w14:paraId="03213C63" w14:textId="3068257D" w:rsidR="00F85A39" w:rsidRDefault="00F85A39" w:rsidP="00F85A39">
      <w:pPr>
        <w:pStyle w:val="a5"/>
        <w:ind w:left="360" w:firstLineChars="0" w:firstLine="0"/>
      </w:pPr>
      <w:r>
        <w:tab/>
      </w:r>
      <w:r>
        <w:tab/>
      </w:r>
      <w:proofErr w:type="spellStart"/>
      <w:proofErr w:type="gramStart"/>
      <w:r>
        <w:t>removeUrlForQueue</w:t>
      </w:r>
      <w:proofErr w:type="spellEnd"/>
      <w:r>
        <w:t>(</w:t>
      </w:r>
      <w:proofErr w:type="gramEnd"/>
      <w:r>
        <w:t>);</w:t>
      </w:r>
    </w:p>
    <w:p w14:paraId="2672EE46" w14:textId="3D980453" w:rsidR="00F85A39" w:rsidRDefault="00F85A39" w:rsidP="00F85A39">
      <w:pPr>
        <w:pStyle w:val="a5"/>
        <w:ind w:left="360" w:firstLineChars="0" w:firstLine="0"/>
      </w:pPr>
      <w:r>
        <w:tab/>
      </w:r>
      <w:r>
        <w:tab/>
        <w:t>//</w:t>
      </w:r>
      <w:proofErr w:type="spellStart"/>
      <w:proofErr w:type="gramStart"/>
      <w:r>
        <w:t>setUrlValue</w:t>
      </w:r>
      <w:proofErr w:type="spellEnd"/>
      <w:r>
        <w:t>(</w:t>
      </w:r>
      <w:proofErr w:type="gramEnd"/>
      <w:r>
        <w:t>);</w:t>
      </w:r>
    </w:p>
    <w:p w14:paraId="0BEAA8F1" w14:textId="40D03AAD" w:rsidR="00F85A39" w:rsidRDefault="00F85A39" w:rsidP="00F85A39">
      <w:pPr>
        <w:pStyle w:val="a5"/>
        <w:ind w:left="360" w:firstLineChars="0" w:firstLine="0"/>
      </w:pPr>
      <w:r>
        <w:t>private://</w:t>
      </w:r>
      <w:r>
        <w:rPr>
          <w:rFonts w:hint="eastAsia"/>
        </w:rPr>
        <w:t>内部接口</w:t>
      </w:r>
    </w:p>
    <w:p w14:paraId="0F67E7AD" w14:textId="446F19DD" w:rsidR="00F85A39" w:rsidRDefault="00F85A39" w:rsidP="00F85A39">
      <w:pPr>
        <w:pStyle w:val="a5"/>
        <w:ind w:left="360" w:firstLineChars="0" w:firstLine="0"/>
      </w:pPr>
      <w:r>
        <w:tab/>
      </w:r>
      <w:r>
        <w:tab/>
      </w:r>
      <w:proofErr w:type="spellStart"/>
      <w:proofErr w:type="gramStart"/>
      <w:r>
        <w:t>findurl</w:t>
      </w:r>
      <w:proofErr w:type="spellEnd"/>
      <w:r>
        <w:t>(</w:t>
      </w:r>
      <w:proofErr w:type="gramEnd"/>
      <w:r>
        <w:t>)</w:t>
      </w:r>
    </w:p>
    <w:p w14:paraId="75400780" w14:textId="346CBFFF" w:rsidR="00F85A39" w:rsidRDefault="00F85A39" w:rsidP="00F85A39">
      <w:pPr>
        <w:pStyle w:val="a5"/>
        <w:ind w:left="360" w:firstLineChars="0" w:firstLine="0"/>
      </w:pPr>
    </w:p>
    <w:p w14:paraId="4B0E7546" w14:textId="07B4B2CE" w:rsidR="00F85A39" w:rsidRDefault="00F85A39" w:rsidP="00F85A39">
      <w:pPr>
        <w:pStyle w:val="a5"/>
        <w:ind w:left="360" w:firstLineChars="0" w:firstLine="0"/>
      </w:pPr>
      <w:r>
        <w:rPr>
          <w:rFonts w:hint="eastAsia"/>
        </w:rPr>
        <w:t>p</w:t>
      </w:r>
      <w:r>
        <w:t>rivate:</w:t>
      </w:r>
    </w:p>
    <w:p w14:paraId="3A3C508B" w14:textId="15323AD0" w:rsidR="00F85A39" w:rsidRDefault="00F85A39" w:rsidP="00F85A39">
      <w:pPr>
        <w:pStyle w:val="a5"/>
        <w:ind w:left="360" w:firstLineChars="0" w:firstLine="0"/>
      </w:pPr>
      <w:r>
        <w:tab/>
      </w:r>
      <w:r>
        <w:tab/>
        <w:t>list&lt;</w:t>
      </w:r>
      <w:proofErr w:type="spellStart"/>
      <w:r>
        <w:t>Url</w:t>
      </w:r>
      <w:proofErr w:type="spellEnd"/>
      <w:r>
        <w:t>&gt;</w:t>
      </w:r>
      <w:proofErr w:type="spellStart"/>
      <w:r>
        <w:t>Urls</w:t>
      </w:r>
      <w:proofErr w:type="spellEnd"/>
      <w:r>
        <w:t>;</w:t>
      </w:r>
    </w:p>
    <w:p w14:paraId="4306F024" w14:textId="64108C52" w:rsidR="00F85A39" w:rsidRDefault="00F85A39" w:rsidP="00F85A39">
      <w:pPr>
        <w:pStyle w:val="a5"/>
        <w:ind w:left="360" w:firstLineChars="0" w:firstLine="0"/>
      </w:pPr>
      <w:r>
        <w:tab/>
      </w:r>
      <w:r>
        <w:tab/>
        <w:t>map&lt;</w:t>
      </w:r>
      <w:proofErr w:type="spellStart"/>
      <w:proofErr w:type="gramStart"/>
      <w:r>
        <w:t>string,Url</w:t>
      </w:r>
      <w:proofErr w:type="spellEnd"/>
      <w:proofErr w:type="gramEnd"/>
      <w:r>
        <w:t xml:space="preserve">*&gt; </w:t>
      </w:r>
      <w:proofErr w:type="spellStart"/>
      <w:r>
        <w:t>UrlMap</w:t>
      </w:r>
      <w:proofErr w:type="spellEnd"/>
      <w:r>
        <w:t>;</w:t>
      </w:r>
    </w:p>
    <w:p w14:paraId="2DF81E83" w14:textId="7720B8B9" w:rsidR="00F85A39" w:rsidRDefault="00F85A39" w:rsidP="007E366C">
      <w:pPr>
        <w:pStyle w:val="a5"/>
        <w:ind w:left="360" w:firstLineChars="0" w:firstLine="0"/>
        <w:rPr>
          <w:rFonts w:hint="eastAsia"/>
        </w:rPr>
      </w:pPr>
      <w:r>
        <w:tab/>
      </w:r>
      <w:r>
        <w:tab/>
        <w:t>queue&lt;</w:t>
      </w:r>
      <w:proofErr w:type="spellStart"/>
      <w:r>
        <w:t>Url</w:t>
      </w:r>
      <w:proofErr w:type="spellEnd"/>
      <w:r>
        <w:t>*&gt;</w:t>
      </w:r>
      <w:r>
        <w:tab/>
      </w:r>
      <w:proofErr w:type="spellStart"/>
      <w:r>
        <w:t>Url</w:t>
      </w:r>
      <w:r>
        <w:rPr>
          <w:rFonts w:hint="eastAsia"/>
        </w:rPr>
        <w:t>queue</w:t>
      </w:r>
      <w:proofErr w:type="spellEnd"/>
      <w:r>
        <w:rPr>
          <w:rFonts w:hint="eastAsia"/>
        </w:rPr>
        <w:t>;</w:t>
      </w:r>
      <w:bookmarkStart w:id="0" w:name="_GoBack"/>
      <w:bookmarkEnd w:id="0"/>
    </w:p>
    <w:p w14:paraId="485BED08" w14:textId="10DC7EF0" w:rsidR="00F85A39" w:rsidRPr="00114F53" w:rsidRDefault="00F85A39" w:rsidP="000700EB">
      <w:pPr>
        <w:pStyle w:val="a5"/>
        <w:ind w:left="360" w:firstLineChars="0" w:firstLine="0"/>
        <w:rPr>
          <w:rFonts w:hint="eastAsia"/>
        </w:rPr>
      </w:pPr>
      <w:r>
        <w:t>};</w:t>
      </w:r>
    </w:p>
    <w:sectPr w:rsidR="00F85A39" w:rsidRPr="00114F5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8B2633"/>
    <w:multiLevelType w:val="hybridMultilevel"/>
    <w:tmpl w:val="08260C40"/>
    <w:lvl w:ilvl="0" w:tplc="5948A8CC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" w15:restartNumberingAfterBreak="0">
    <w:nsid w:val="2D9C7C32"/>
    <w:multiLevelType w:val="hybridMultilevel"/>
    <w:tmpl w:val="794CE940"/>
    <w:lvl w:ilvl="0" w:tplc="5F48BF9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7755173"/>
    <w:multiLevelType w:val="hybridMultilevel"/>
    <w:tmpl w:val="DDE8C936"/>
    <w:lvl w:ilvl="0" w:tplc="214479AA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62FF28AE"/>
    <w:multiLevelType w:val="hybridMultilevel"/>
    <w:tmpl w:val="252669DE"/>
    <w:lvl w:ilvl="0" w:tplc="0AEA1A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7C05DEE"/>
    <w:multiLevelType w:val="hybridMultilevel"/>
    <w:tmpl w:val="85AA576A"/>
    <w:lvl w:ilvl="0" w:tplc="BEFAFE3A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7D5B6D8F"/>
    <w:multiLevelType w:val="hybridMultilevel"/>
    <w:tmpl w:val="A8C4F534"/>
    <w:lvl w:ilvl="0" w:tplc="6DD4BA3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F290A4F"/>
    <w:multiLevelType w:val="hybridMultilevel"/>
    <w:tmpl w:val="30F45500"/>
    <w:lvl w:ilvl="0" w:tplc="D234C1B8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5"/>
  </w:num>
  <w:num w:numId="5">
    <w:abstractNumId w:val="2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7E5B"/>
    <w:rsid w:val="000063AD"/>
    <w:rsid w:val="000700EB"/>
    <w:rsid w:val="00114F53"/>
    <w:rsid w:val="00327990"/>
    <w:rsid w:val="004F1562"/>
    <w:rsid w:val="005E0A26"/>
    <w:rsid w:val="006E6A46"/>
    <w:rsid w:val="00754040"/>
    <w:rsid w:val="00761404"/>
    <w:rsid w:val="007951C8"/>
    <w:rsid w:val="007E366C"/>
    <w:rsid w:val="008E1901"/>
    <w:rsid w:val="00964A74"/>
    <w:rsid w:val="00A504F9"/>
    <w:rsid w:val="00AF2FFF"/>
    <w:rsid w:val="00B97E5B"/>
    <w:rsid w:val="00C45B84"/>
    <w:rsid w:val="00CB5FF7"/>
    <w:rsid w:val="00CD29D7"/>
    <w:rsid w:val="00D96829"/>
    <w:rsid w:val="00DE711A"/>
    <w:rsid w:val="00E14165"/>
    <w:rsid w:val="00F85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35258D"/>
  <w15:chartTrackingRefBased/>
  <w15:docId w15:val="{D76A690A-8729-4C40-A1DE-073B017727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E711A"/>
    <w:pPr>
      <w:widowControl w:val="0"/>
      <w:ind w:firstLineChars="200" w:firstLine="200"/>
      <w:jc w:val="both"/>
    </w:pPr>
    <w:rPr>
      <w:rFonts w:eastAsia="楷体"/>
    </w:rPr>
  </w:style>
  <w:style w:type="paragraph" w:styleId="1">
    <w:name w:val="heading 1"/>
    <w:basedOn w:val="a"/>
    <w:next w:val="a"/>
    <w:link w:val="10"/>
    <w:uiPriority w:val="9"/>
    <w:qFormat/>
    <w:rsid w:val="00114F5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DE711A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DE711A"/>
    <w:rPr>
      <w:rFonts w:asciiTheme="majorHAnsi" w:eastAsia="楷体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114F53"/>
    <w:rPr>
      <w:rFonts w:eastAsia="楷体"/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114F53"/>
    <w:pPr>
      <w:ind w:firstLine="420"/>
    </w:pPr>
  </w:style>
  <w:style w:type="table" w:styleId="a6">
    <w:name w:val="Table Grid"/>
    <w:basedOn w:val="a1"/>
    <w:uiPriority w:val="39"/>
    <w:rsid w:val="00AF2F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basedOn w:val="a0"/>
    <w:uiPriority w:val="99"/>
    <w:unhideWhenUsed/>
    <w:rsid w:val="005E0A26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5E0A2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3.vsdx"/><Relationship Id="rId3" Type="http://schemas.openxmlformats.org/officeDocument/2006/relationships/settings" Target="settings.xml"/><Relationship Id="rId21" Type="http://schemas.openxmlformats.org/officeDocument/2006/relationships/package" Target="embeddings/Microsoft_Visio___4.vsdx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theme" Target="theme/theme1.xml"/><Relationship Id="rId10" Type="http://schemas.openxmlformats.org/officeDocument/2006/relationships/oleObject" Target="embeddings/Microsoft_Visio_2003-2010___2.vsd"/><Relationship Id="rId19" Type="http://schemas.openxmlformats.org/officeDocument/2006/relationships/hyperlink" Target="http://192.168.40.150/docs/index.html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0</Pages>
  <Words>423</Words>
  <Characters>2413</Characters>
  <Application>Microsoft Office Word</Application>
  <DocSecurity>0</DocSecurity>
  <Lines>20</Lines>
  <Paragraphs>5</Paragraphs>
  <ScaleCrop>false</ScaleCrop>
  <Company/>
  <LinksUpToDate>false</LinksUpToDate>
  <CharactersWithSpaces>2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寒 江雪</dc:creator>
  <cp:keywords/>
  <dc:description/>
  <cp:lastModifiedBy>寒 江雪</cp:lastModifiedBy>
  <cp:revision>18</cp:revision>
  <dcterms:created xsi:type="dcterms:W3CDTF">2019-03-16T11:07:00Z</dcterms:created>
  <dcterms:modified xsi:type="dcterms:W3CDTF">2019-03-16T12:07:00Z</dcterms:modified>
</cp:coreProperties>
</file>